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0B2" w:rsidRPr="00B47A05" w:rsidRDefault="005400B2" w:rsidP="005400B2">
      <w:pPr>
        <w:jc w:val="center"/>
        <w:rPr>
          <w:b/>
          <w:bCs/>
          <w:sz w:val="44"/>
        </w:rPr>
      </w:pPr>
    </w:p>
    <w:p w:rsidR="005400B2" w:rsidRPr="00B47A05" w:rsidRDefault="005400B2" w:rsidP="005400B2">
      <w:pPr>
        <w:jc w:val="center"/>
        <w:rPr>
          <w:b/>
          <w:bCs/>
          <w:sz w:val="44"/>
        </w:rPr>
      </w:pPr>
    </w:p>
    <w:p w:rsidR="005400B2" w:rsidRPr="00B47A05" w:rsidRDefault="005400B2" w:rsidP="005400B2">
      <w:pPr>
        <w:jc w:val="center"/>
        <w:rPr>
          <w:b/>
          <w:bCs/>
          <w:sz w:val="44"/>
        </w:rPr>
      </w:pPr>
    </w:p>
    <w:p w:rsidR="005400B2" w:rsidRPr="00B47A05" w:rsidRDefault="00D753AC" w:rsidP="005400B2">
      <w:pPr>
        <w:jc w:val="center"/>
        <w:rPr>
          <w:b/>
          <w:bCs/>
          <w:sz w:val="44"/>
        </w:rPr>
      </w:pPr>
      <w:r w:rsidRPr="00D753AC">
        <w:rPr>
          <w:b/>
          <w:bCs/>
          <w:noProof/>
          <w:sz w:val="20"/>
        </w:rPr>
        <w:pict>
          <v:group id="Group 33" o:spid="_x0000_s1026" style="position:absolute;left:0;text-align:left;margin-left:0;margin-top:23.4pt;width:396.05pt;height:5.25pt;z-index:251657216" coordsize="20000,19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">
            <v:line id="Line 34" o:spid="_x0000_s1027" style="position:absolute;visibility:visible" from="0,0" to="20000,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+mncQAAADaAAAADwAAAGRycy9kb3ducmV2LnhtbESPUWvCMBSF3wf+h3AF3zSdoBudUYYg&#10;FYUNu8H2eGnumrLmJjbRdv9+GQh7PJxzvsNZbQbbiit1oXGs4H6WgSCunG64VvD+tps+gggRWWPr&#10;mBT8UIDNenS3wly7nk90LWMtEoRDjgpMjD6XMlSGLIaZ88TJ+3KdxZhkV0vdYZ/gtpXzLFtKiw2n&#10;BYOetoaq7/JiFSxez0tT9C+7474YyswfXOE/PpWajIfnJxCRhvgfvrX3WsED/F1JN0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6adxAAAANoAAAAPAAAAAAAAAAAA&#10;AAAAAKECAABkcnMvZG93bnJldi54bWxQSwUGAAAAAAQABAD5AAAAkgMAAAAA&#10;" strokeweight="2pt">
              <v:stroke startarrowwidth="narrow" startarrowlength="long" endarrowwidth="narrow" endarrowlength="long"/>
            </v:line>
            <v:line id="Line 35" o:spid="_x0000_s1028" style="position:absolute;visibility:visible" from="0,19760" to="20000,19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O/BsAAAADaAAAADwAAAGRycy9kb3ducmV2LnhtbERPy2oCMRTdF/yHcIVuimbsoshoFBUK&#10;IrjwsXF3mVwnwcnNkKQzY7++WRRcHs57uR5cIzoK0XpWMJsWIIgrry3XCq6X78kcREzIGhvPpOBJ&#10;Edar0dsSS+17PlF3TrXIIRxLVGBSakspY2XIYZz6ljhzdx8cpgxDLXXAPoe7Rn4WxZd0aDk3GGxp&#10;Z6h6nH+cAnnaHvr6egsGbfd7NJf+aD82Sr2Ph80CRKIhvcT/7r1WkLfmK/kGyNU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PjvwbAAAAA2gAAAA8AAAAAAAAAAAAAAAAA&#10;oQIAAGRycy9kb3ducmV2LnhtbFBLBQYAAAAABAAEAPkAAACOAwAAAAA=&#10;">
              <v:stroke startarrowwidth="narrow" startarrowlength="long" endarrowwidth="narrow" endarrowlength="long"/>
            </v:line>
          </v:group>
        </w:pict>
      </w:r>
    </w:p>
    <w:p w:rsidR="005400B2" w:rsidRPr="00B47A05" w:rsidRDefault="005400B2" w:rsidP="005400B2">
      <w:pPr>
        <w:jc w:val="center"/>
        <w:rPr>
          <w:b/>
          <w:bCs/>
          <w:sz w:val="44"/>
        </w:rPr>
      </w:pPr>
    </w:p>
    <w:p w:rsidR="004230CC" w:rsidRPr="00B47A05" w:rsidRDefault="004230CC" w:rsidP="004230CC">
      <w:pPr>
        <w:pStyle w:val="af5"/>
        <w:jc w:val="left"/>
        <w:rPr>
          <w:color w:val="auto"/>
          <w:sz w:val="48"/>
          <w:szCs w:val="48"/>
        </w:rPr>
      </w:pPr>
      <w:r>
        <w:rPr>
          <w:rFonts w:hAnsi="宋体" w:hint="eastAsia"/>
        </w:rPr>
        <w:t>广东移动U-Learning在线平台开发</w:t>
      </w:r>
      <w:r w:rsidRPr="00B47A05">
        <w:rPr>
          <w:rFonts w:hint="eastAsia"/>
          <w:color w:val="auto"/>
          <w:sz w:val="48"/>
          <w:szCs w:val="48"/>
        </w:rPr>
        <w:t>项目</w:t>
      </w:r>
    </w:p>
    <w:p w:rsidR="004230CC" w:rsidRDefault="004230CC" w:rsidP="004230CC">
      <w:pPr>
        <w:pStyle w:val="af5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资讯模块 概要设计</w:t>
      </w:r>
    </w:p>
    <w:p w:rsidR="005400B2" w:rsidRPr="004230CC" w:rsidRDefault="005400B2" w:rsidP="005400B2">
      <w:pPr>
        <w:jc w:val="center"/>
      </w:pPr>
    </w:p>
    <w:p w:rsidR="005400B2" w:rsidRPr="00B47A05" w:rsidRDefault="005400B2" w:rsidP="005400B2">
      <w:pPr>
        <w:jc w:val="center"/>
        <w:rPr>
          <w:b/>
          <w:sz w:val="30"/>
          <w:szCs w:val="30"/>
        </w:rPr>
      </w:pPr>
      <w:r w:rsidRPr="00B47A05">
        <w:rPr>
          <w:rFonts w:hint="eastAsia"/>
          <w:b/>
          <w:sz w:val="30"/>
          <w:szCs w:val="30"/>
        </w:rPr>
        <w:t>（</w:t>
      </w:r>
      <w:r w:rsidR="00D1464E">
        <w:rPr>
          <w:rFonts w:hint="eastAsia"/>
          <w:b/>
          <w:sz w:val="30"/>
          <w:szCs w:val="30"/>
        </w:rPr>
        <w:t>V 0.</w:t>
      </w:r>
      <w:r w:rsidR="004230CC">
        <w:rPr>
          <w:rFonts w:hint="eastAsia"/>
          <w:b/>
          <w:sz w:val="30"/>
          <w:szCs w:val="30"/>
        </w:rPr>
        <w:t>1</w:t>
      </w:r>
      <w:r w:rsidRPr="00B47A05">
        <w:rPr>
          <w:rFonts w:hint="eastAsia"/>
          <w:b/>
          <w:sz w:val="30"/>
          <w:szCs w:val="30"/>
        </w:rPr>
        <w:t>）</w:t>
      </w:r>
    </w:p>
    <w:p w:rsidR="005400B2" w:rsidRPr="00B47A05" w:rsidRDefault="005400B2" w:rsidP="005400B2">
      <w:pPr>
        <w:jc w:val="center"/>
      </w:pPr>
    </w:p>
    <w:p w:rsidR="005400B2" w:rsidRPr="00B47A05" w:rsidRDefault="005400B2" w:rsidP="005400B2">
      <w:pPr>
        <w:jc w:val="center"/>
      </w:pPr>
    </w:p>
    <w:p w:rsidR="005400B2" w:rsidRPr="00B47A05" w:rsidRDefault="00D753AC" w:rsidP="005400B2">
      <w:pPr>
        <w:jc w:val="center"/>
      </w:pPr>
      <w:r w:rsidRPr="00D753AC">
        <w:rPr>
          <w:noProof/>
          <w:sz w:val="20"/>
        </w:rPr>
        <w:pict>
          <v:group id="Group 36" o:spid="_x0000_s1036" style="position:absolute;left:0;text-align:left;margin-left:0;margin-top:0;width:396.05pt;height:5.2pt;z-index:251658240" coordorigin=",32" coordsize="20000,199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">
            <v:line id="Line 37" o:spid="_x0000_s1038" style="position:absolute;visibility:visible" from="0,19808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046sQAAADaAAAADwAAAGRycy9kb3ducmV2LnhtbESPUWvCMBSF3wf+h3CFvc10MmVUowxB&#10;Khs47AR9vDR3TVlzkzWZrf/eDAZ7PJxzvsNZrgfbigt1oXGs4HGSgSCunG64VnD82D48gwgRWWPr&#10;mBRcKcB6NbpbYq5dzwe6lLEWCcIhRwUmRp9LGSpDFsPEeeLkfbrOYkyyq6XusE9w28ppls2lxYbT&#10;gkFPG0PVV/ljFczev+em6Pfbt10xlJl/dYU/nZW6Hw8vCxCRhvgf/mvvtIIn+L2SboB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zTjqxAAAANoAAAAPAAAAAAAAAAAA&#10;AAAAAKECAABkcnMvZG93bnJldi54bWxQSwUGAAAAAAQABAD5AAAAkgMAAAAA&#10;" strokeweight="2pt">
              <v:stroke startarrowwidth="narrow" startarrowlength="long" endarrowwidth="narrow" endarrowlength="long"/>
            </v:line>
            <v:line id="Line 38" o:spid="_x0000_s1037" style="position:absolute;visibility:visible" from="0,32" to="20000,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IQmMMAAADaAAAADwAAAGRycy9kb3ducmV2LnhtbESPT2sCMRTE7wW/Q3iFXopmK1hkaxQt&#10;CFLw4J+Lt8fmdRO6eVmSuLvtpzeC0OMwM79hFqvBNaKjEK1nBW+TAgRx5bXlWsH5tB3PQcSErLHx&#10;TAp+KcJqOXpaYKl9zwfqjqkWGcKxRAUmpbaUMlaGHMaJb4mz9+2Dw5RlqKUO2Ge4a+S0KN6lQ8t5&#10;wWBLn4aqn+PVKZCHzVdfny/BoO3+9ubU7+3rWqmX52H9ASLRkP7Dj/ZOK5jB/Uq+A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iEJjDAAAA2gAAAA8AAAAAAAAAAAAA&#10;AAAAoQIAAGRycy9kb3ducmV2LnhtbFBLBQYAAAAABAAEAPkAAACRAwAAAAA=&#10;">
              <v:stroke startarrowwidth="narrow" startarrowlength="long" endarrowwidth="narrow" endarrowlength="long"/>
            </v:line>
          </v:group>
        </w:pict>
      </w:r>
    </w:p>
    <w:p w:rsidR="005400B2" w:rsidRPr="00B47A05" w:rsidRDefault="005400B2" w:rsidP="005400B2">
      <w:pPr>
        <w:jc w:val="center"/>
      </w:pPr>
    </w:p>
    <w:p w:rsidR="005400B2" w:rsidRPr="00B47A05" w:rsidRDefault="005400B2" w:rsidP="005400B2">
      <w:pPr>
        <w:spacing w:before="0" w:after="200" w:line="276" w:lineRule="auto"/>
      </w:pPr>
    </w:p>
    <w:p w:rsidR="005400B2" w:rsidRPr="00B47A05" w:rsidRDefault="005400B2" w:rsidP="005400B2">
      <w:pPr>
        <w:spacing w:before="0" w:after="200" w:line="276" w:lineRule="auto"/>
      </w:pPr>
    </w:p>
    <w:p w:rsidR="005400B2" w:rsidRPr="00B47A05" w:rsidRDefault="005400B2" w:rsidP="005400B2">
      <w:pPr>
        <w:spacing w:before="0" w:after="200" w:line="276" w:lineRule="auto"/>
      </w:pPr>
    </w:p>
    <w:p w:rsidR="005400B2" w:rsidRPr="00B47A05" w:rsidRDefault="005400B2" w:rsidP="005400B2">
      <w:pPr>
        <w:spacing w:before="0" w:after="200" w:line="276" w:lineRule="auto"/>
      </w:pPr>
    </w:p>
    <w:p w:rsidR="005400B2" w:rsidRPr="00B47A05" w:rsidRDefault="005400B2" w:rsidP="005400B2">
      <w:pPr>
        <w:spacing w:before="0" w:after="200" w:line="276" w:lineRule="auto"/>
      </w:pPr>
      <w:r w:rsidRPr="00B47A05">
        <w:br w:type="page"/>
      </w:r>
      <w:r w:rsidRPr="00B47A05">
        <w:rPr>
          <w:rFonts w:hint="eastAsia"/>
        </w:rPr>
        <w:lastRenderedPageBreak/>
        <w:t>文档修订历史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980"/>
        <w:gridCol w:w="1078"/>
        <w:gridCol w:w="1287"/>
        <w:gridCol w:w="1171"/>
        <w:gridCol w:w="1029"/>
        <w:gridCol w:w="3235"/>
      </w:tblGrid>
      <w:tr w:rsidR="005400B2" w:rsidRPr="00B47A05" w:rsidTr="00EC1514">
        <w:trPr>
          <w:tblHeader/>
        </w:trPr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撰写人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审核人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批准人</w:t>
            </w: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变更摘要 &amp; 修订位置</w:t>
            </w:r>
          </w:p>
        </w:tc>
      </w:tr>
      <w:tr w:rsidR="005400B2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472F45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400B2" w:rsidRPr="00B47A05" w:rsidRDefault="005400B2" w:rsidP="00BB2C1E">
            <w:pPr>
              <w:pStyle w:val="TableMedium"/>
              <w:rPr>
                <w:rFonts w:ascii="宋体" w:hAnsi="宋体"/>
                <w:lang w:eastAsia="zh-CN"/>
              </w:rPr>
            </w:pPr>
            <w:bookmarkStart w:id="0" w:name="_GoBack"/>
            <w:bookmarkEnd w:id="0"/>
          </w:p>
        </w:tc>
      </w:tr>
      <w:tr w:rsidR="00704FEB" w:rsidRPr="00F816FC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Default="00704FEB" w:rsidP="00704FEB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Default="00704FEB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Default="00704FEB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Pr="00B47A05" w:rsidRDefault="00704FEB" w:rsidP="00704FEB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Pr="00B47A05" w:rsidRDefault="00704FEB" w:rsidP="00704FEB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04FEB" w:rsidRDefault="00704FEB" w:rsidP="00704FEB">
            <w:pPr>
              <w:pStyle w:val="TableMedium"/>
              <w:rPr>
                <w:lang w:eastAsia="zh-CN"/>
              </w:rPr>
            </w:pPr>
          </w:p>
        </w:tc>
      </w:tr>
      <w:tr w:rsidR="001C447A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25FB" w:rsidRDefault="00F025FB" w:rsidP="001C447A">
            <w:pPr>
              <w:pStyle w:val="TableMedium"/>
              <w:rPr>
                <w:lang w:eastAsia="zh-CN"/>
              </w:rPr>
            </w:pPr>
          </w:p>
        </w:tc>
      </w:tr>
      <w:tr w:rsidR="001C447A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C447A" w:rsidRPr="00D350A8" w:rsidRDefault="001C447A" w:rsidP="008B0D22">
            <w:pPr>
              <w:pStyle w:val="TableMedium"/>
              <w:rPr>
                <w:lang w:eastAsia="zh-CN"/>
              </w:rPr>
            </w:pPr>
          </w:p>
        </w:tc>
      </w:tr>
      <w:tr w:rsidR="00F40EC4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E9567E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C26C5" w:rsidRPr="00D350A8" w:rsidRDefault="00EC26C5" w:rsidP="00EC26C5">
            <w:pPr>
              <w:pStyle w:val="TableMedium"/>
              <w:rPr>
                <w:lang w:eastAsia="zh-CN"/>
              </w:rPr>
            </w:pPr>
          </w:p>
        </w:tc>
      </w:tr>
      <w:tr w:rsidR="00F40EC4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D350A8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D350A8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</w:tbl>
    <w:p w:rsidR="005400B2" w:rsidRPr="00B47A05" w:rsidRDefault="005400B2" w:rsidP="005400B2"/>
    <w:p w:rsidR="005400B2" w:rsidRPr="00B47A05" w:rsidRDefault="005400B2" w:rsidP="005400B2">
      <w:pPr>
        <w:spacing w:before="0" w:after="200" w:line="276" w:lineRule="auto"/>
      </w:pPr>
      <w:r w:rsidRPr="00B47A05">
        <w:br w:type="page"/>
      </w:r>
    </w:p>
    <w:p w:rsidR="005400B2" w:rsidRPr="00B47A05" w:rsidRDefault="005400B2" w:rsidP="005400B2">
      <w:pPr>
        <w:jc w:val="center"/>
      </w:pPr>
      <w:r w:rsidRPr="00B47A05">
        <w:rPr>
          <w:rFonts w:hint="eastAsia"/>
        </w:rPr>
        <w:lastRenderedPageBreak/>
        <w:t>目</w:t>
      </w:r>
      <w:r w:rsidR="00107B52">
        <w:rPr>
          <w:rFonts w:hint="eastAsia"/>
        </w:rPr>
        <w:t xml:space="preserve">        </w:t>
      </w:r>
      <w:r w:rsidRPr="00B47A05">
        <w:rPr>
          <w:rFonts w:hint="eastAsia"/>
        </w:rPr>
        <w:t>录</w:t>
      </w:r>
    </w:p>
    <w:p w:rsidR="00B860D3" w:rsidRDefault="00D753AC">
      <w:pPr>
        <w:pStyle w:val="11"/>
        <w:rPr>
          <w:rFonts w:asciiTheme="minorHAnsi" w:eastAsiaTheme="minorEastAsia" w:hAnsiTheme="minorHAnsi" w:cstheme="minorBidi"/>
          <w:color w:val="auto"/>
          <w:szCs w:val="22"/>
        </w:rPr>
      </w:pPr>
      <w:r w:rsidRPr="00D753AC">
        <w:rPr>
          <w:rFonts w:asciiTheme="majorHAnsi" w:hAnsiTheme="majorHAnsi"/>
          <w:b/>
          <w:bCs/>
          <w:caps/>
          <w:sz w:val="24"/>
        </w:rPr>
        <w:fldChar w:fldCharType="begin"/>
      </w:r>
      <w:r w:rsidR="005400B2" w:rsidRPr="00B47A05">
        <w:instrText xml:space="preserve"> </w:instrText>
      </w:r>
      <w:r w:rsidR="005400B2" w:rsidRPr="00B47A05">
        <w:rPr>
          <w:rFonts w:hint="eastAsia"/>
        </w:rPr>
        <w:instrText>TOC \o "1-3" \h \z \u</w:instrText>
      </w:r>
      <w:r w:rsidR="005400B2" w:rsidRPr="00B47A05">
        <w:instrText xml:space="preserve"> </w:instrText>
      </w:r>
      <w:r w:rsidRPr="00D753AC">
        <w:rPr>
          <w:rFonts w:asciiTheme="majorHAnsi" w:hAnsiTheme="majorHAnsi"/>
          <w:b/>
          <w:bCs/>
          <w:caps/>
          <w:sz w:val="24"/>
        </w:rPr>
        <w:fldChar w:fldCharType="separate"/>
      </w:r>
      <w:hyperlink w:anchor="_Toc411007816" w:history="1">
        <w:r w:rsidR="00B860D3" w:rsidRPr="00AC3717">
          <w:rPr>
            <w:rStyle w:val="af6"/>
          </w:rPr>
          <w:t>1</w:t>
        </w:r>
        <w:r w:rsidR="00B860D3">
          <w:rPr>
            <w:rFonts w:asciiTheme="minorHAnsi" w:eastAsiaTheme="minorEastAsia" w:hAnsiTheme="minorHAnsi" w:cstheme="minorBidi"/>
            <w:color w:val="auto"/>
            <w:szCs w:val="22"/>
          </w:rPr>
          <w:tab/>
        </w:r>
        <w:r w:rsidR="00B860D3" w:rsidRPr="00AC3717">
          <w:rPr>
            <w:rStyle w:val="af6"/>
            <w:rFonts w:hint="eastAsia"/>
          </w:rPr>
          <w:t>设计综述</w:t>
        </w:r>
        <w:r w:rsidR="00B860D3">
          <w:rPr>
            <w:webHidden/>
          </w:rPr>
          <w:tab/>
        </w:r>
        <w:r w:rsidR="00B860D3">
          <w:rPr>
            <w:webHidden/>
          </w:rPr>
          <w:fldChar w:fldCharType="begin"/>
        </w:r>
        <w:r w:rsidR="00B860D3">
          <w:rPr>
            <w:webHidden/>
          </w:rPr>
          <w:instrText xml:space="preserve"> PAGEREF _Toc411007816 \h </w:instrText>
        </w:r>
        <w:r w:rsidR="00B860D3">
          <w:rPr>
            <w:webHidden/>
          </w:rPr>
        </w:r>
        <w:r w:rsidR="00B860D3">
          <w:rPr>
            <w:webHidden/>
          </w:rPr>
          <w:fldChar w:fldCharType="separate"/>
        </w:r>
        <w:r w:rsidR="00B860D3">
          <w:rPr>
            <w:webHidden/>
          </w:rPr>
          <w:t>4</w:t>
        </w:r>
        <w:r w:rsidR="00B860D3">
          <w:rPr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17" w:history="1">
        <w:r w:rsidRPr="00AC3717">
          <w:rPr>
            <w:rStyle w:val="af6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设计思路、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18" w:history="1">
        <w:r w:rsidRPr="00AC3717">
          <w:rPr>
            <w:rStyle w:val="af6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约束、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11"/>
        <w:rPr>
          <w:rFonts w:asciiTheme="minorHAnsi" w:eastAsiaTheme="minorEastAsia" w:hAnsiTheme="minorHAnsi" w:cstheme="minorBidi"/>
          <w:color w:val="auto"/>
          <w:szCs w:val="22"/>
        </w:rPr>
      </w:pPr>
      <w:hyperlink w:anchor="_Toc411007819" w:history="1">
        <w:r w:rsidRPr="00AC3717">
          <w:rPr>
            <w:rStyle w:val="af6"/>
          </w:rPr>
          <w:t>2</w:t>
        </w:r>
        <w:r>
          <w:rPr>
            <w:rFonts w:asciiTheme="minorHAnsi" w:eastAsiaTheme="minorEastAsia" w:hAnsiTheme="minorHAnsi" w:cstheme="minorBidi"/>
            <w:color w:val="auto"/>
            <w:szCs w:val="22"/>
          </w:rPr>
          <w:tab/>
        </w:r>
        <w:r w:rsidRPr="00AC3717">
          <w:rPr>
            <w:rStyle w:val="af6"/>
            <w:rFonts w:hint="eastAsia"/>
          </w:rPr>
          <w:t>模块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10078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0" w:history="1">
        <w:r w:rsidRPr="00AC3717">
          <w:rPr>
            <w:rStyle w:val="af6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综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1" w:history="1">
        <w:r w:rsidRPr="00AC3717">
          <w:rPr>
            <w:rStyle w:val="af6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2" w:history="1">
        <w:r w:rsidRPr="00AC3717">
          <w:rPr>
            <w:rStyle w:val="af6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模块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3" w:history="1">
        <w:r w:rsidRPr="00AC3717">
          <w:rPr>
            <w:rStyle w:val="af6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设置资讯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4" w:history="1">
        <w:r w:rsidRPr="00AC3717">
          <w:rPr>
            <w:rStyle w:val="af6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管理资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5" w:history="1">
        <w:r w:rsidRPr="00AC3717">
          <w:rPr>
            <w:rStyle w:val="af6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推送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6" w:history="1">
        <w:r w:rsidRPr="00AC3717">
          <w:rPr>
            <w:rStyle w:val="af6"/>
            <w:noProof/>
          </w:rPr>
          <w:t>2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订阅资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7" w:history="1">
        <w:r w:rsidRPr="00AC3717">
          <w:rPr>
            <w:rStyle w:val="af6"/>
            <w:noProof/>
          </w:rPr>
          <w:t>2.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查看资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28" w:history="1">
        <w:r w:rsidRPr="00AC3717">
          <w:rPr>
            <w:rStyle w:val="af6"/>
            <w:noProof/>
          </w:rPr>
          <w:t>2.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查看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11"/>
        <w:rPr>
          <w:rFonts w:asciiTheme="minorHAnsi" w:eastAsiaTheme="minorEastAsia" w:hAnsiTheme="minorHAnsi" w:cstheme="minorBidi"/>
          <w:color w:val="auto"/>
          <w:szCs w:val="22"/>
        </w:rPr>
      </w:pPr>
      <w:hyperlink w:anchor="_Toc411007829" w:history="1">
        <w:r w:rsidRPr="00AC3717">
          <w:rPr>
            <w:rStyle w:val="af6"/>
          </w:rPr>
          <w:t>3</w:t>
        </w:r>
        <w:r>
          <w:rPr>
            <w:rFonts w:asciiTheme="minorHAnsi" w:eastAsiaTheme="minorEastAsia" w:hAnsiTheme="minorHAnsi" w:cstheme="minorBidi"/>
            <w:color w:val="auto"/>
            <w:szCs w:val="22"/>
          </w:rPr>
          <w:tab/>
        </w:r>
        <w:r w:rsidRPr="00AC3717">
          <w:rPr>
            <w:rStyle w:val="af6"/>
            <w:rFonts w:hint="eastAsia"/>
          </w:rPr>
          <w:t>接口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1007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0" w:history="1">
        <w:r w:rsidRPr="00AC3717">
          <w:rPr>
            <w:rStyle w:val="af6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接口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1" w:history="1">
        <w:r w:rsidRPr="00AC3717">
          <w:rPr>
            <w:rStyle w:val="af6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内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2" w:history="1">
        <w:r w:rsidRPr="00AC3717">
          <w:rPr>
            <w:rStyle w:val="af6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辅助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3" w:history="1">
        <w:r w:rsidRPr="00AC3717">
          <w:rPr>
            <w:rStyle w:val="af6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辅助信息修改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4" w:history="1">
        <w:r w:rsidRPr="00AC3717">
          <w:rPr>
            <w:rStyle w:val="af6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外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5" w:history="1">
        <w:r w:rsidRPr="00AC3717">
          <w:rPr>
            <w:rStyle w:val="af6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列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6" w:history="1">
        <w:r w:rsidRPr="00AC3717">
          <w:rPr>
            <w:rStyle w:val="af6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明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7" w:history="1">
        <w:r w:rsidRPr="00AC3717">
          <w:rPr>
            <w:rStyle w:val="af6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订单明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8" w:history="1">
        <w:r w:rsidRPr="00AC3717">
          <w:rPr>
            <w:rStyle w:val="af6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明细修改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39" w:history="1">
        <w:r w:rsidRPr="00AC3717">
          <w:rPr>
            <w:rStyle w:val="af6"/>
            <w:noProof/>
            <w:highlight w:val="yellow"/>
          </w:rPr>
          <w:t>3.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  <w:highlight w:val="yellow"/>
          </w:rPr>
          <w:t>订单明细修改接口（待业务层开发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40" w:history="1">
        <w:r w:rsidRPr="00AC3717">
          <w:rPr>
            <w:rStyle w:val="af6"/>
            <w:noProof/>
          </w:rPr>
          <w:t>3.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资源性能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11"/>
        <w:rPr>
          <w:rFonts w:asciiTheme="minorHAnsi" w:eastAsiaTheme="minorEastAsia" w:hAnsiTheme="minorHAnsi" w:cstheme="minorBidi"/>
          <w:color w:val="auto"/>
          <w:szCs w:val="22"/>
        </w:rPr>
      </w:pPr>
      <w:hyperlink w:anchor="_Toc411007841" w:history="1">
        <w:r w:rsidRPr="00AC3717">
          <w:rPr>
            <w:rStyle w:val="af6"/>
          </w:rPr>
          <w:t>4</w:t>
        </w:r>
        <w:r>
          <w:rPr>
            <w:rFonts w:asciiTheme="minorHAnsi" w:eastAsiaTheme="minorEastAsia" w:hAnsiTheme="minorHAnsi" w:cstheme="minorBidi"/>
            <w:color w:val="auto"/>
            <w:szCs w:val="22"/>
          </w:rPr>
          <w:tab/>
        </w:r>
        <w:r w:rsidRPr="00AC3717">
          <w:rPr>
            <w:rStyle w:val="af6"/>
            <w:rFonts w:hint="eastAsia"/>
          </w:rPr>
          <w:t>数据架构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1007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42" w:history="1">
        <w:r w:rsidRPr="00AC3717">
          <w:rPr>
            <w:rStyle w:val="af6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表设计总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43" w:history="1">
        <w:r w:rsidRPr="00AC3717">
          <w:rPr>
            <w:rStyle w:val="af6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详细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30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44" w:history="1">
        <w:r w:rsidRPr="00AC3717">
          <w:rPr>
            <w:rStyle w:val="af6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noProof/>
          </w:rPr>
          <w:t>T_Resource_OtherInfo</w:t>
        </w:r>
        <w:r w:rsidRPr="00AC3717">
          <w:rPr>
            <w:rStyle w:val="af6"/>
            <w:rFonts w:hint="eastAsia"/>
            <w:noProof/>
          </w:rPr>
          <w:t>：资源辅助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0D3" w:rsidRDefault="00B860D3">
      <w:pPr>
        <w:pStyle w:val="20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1007845" w:history="1">
        <w:r w:rsidRPr="00AC3717">
          <w:rPr>
            <w:rStyle w:val="af6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C3717">
          <w:rPr>
            <w:rStyle w:val="af6"/>
            <w:rFonts w:hint="eastAsia"/>
            <w:noProof/>
          </w:rPr>
          <w:t>字段映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1007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07B52" w:rsidRDefault="00D753AC" w:rsidP="00754303">
      <w:pPr>
        <w:pStyle w:val="aa"/>
      </w:pPr>
      <w:r w:rsidRPr="00B47A05">
        <w:fldChar w:fldCharType="end"/>
      </w:r>
    </w:p>
    <w:p w:rsidR="00107B52" w:rsidRDefault="00107B52">
      <w:pPr>
        <w:spacing w:before="0" w:after="200" w:line="276" w:lineRule="auto"/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E530FE" w:rsidRPr="00C8418D" w:rsidRDefault="00E530FE" w:rsidP="00776EC4">
      <w:pPr>
        <w:pStyle w:val="1"/>
        <w:rPr>
          <w:color w:val="auto"/>
        </w:rPr>
      </w:pPr>
      <w:bookmarkStart w:id="1" w:name="_Toc411007816"/>
      <w:r w:rsidRPr="00C8418D">
        <w:rPr>
          <w:rFonts w:hint="eastAsia"/>
          <w:color w:val="auto"/>
        </w:rPr>
        <w:lastRenderedPageBreak/>
        <w:t>设计综述</w:t>
      </w:r>
      <w:bookmarkEnd w:id="1"/>
    </w:p>
    <w:p w:rsidR="00B96088" w:rsidRPr="004230CC" w:rsidRDefault="001C7979" w:rsidP="004230CC">
      <w:pPr>
        <w:pStyle w:val="2"/>
        <w:rPr>
          <w:color w:val="auto"/>
        </w:rPr>
      </w:pPr>
      <w:bookmarkStart w:id="2" w:name="_Toc411007817"/>
      <w:r w:rsidRPr="00C8418D">
        <w:rPr>
          <w:rFonts w:hint="eastAsia"/>
          <w:color w:val="auto"/>
        </w:rPr>
        <w:t>设计思路、原则</w:t>
      </w:r>
      <w:bookmarkEnd w:id="2"/>
    </w:p>
    <w:p w:rsidR="001C7979" w:rsidRDefault="00495E29" w:rsidP="00371555">
      <w:pPr>
        <w:pStyle w:val="a9"/>
        <w:numPr>
          <w:ilvl w:val="0"/>
          <w:numId w:val="3"/>
        </w:numPr>
      </w:pPr>
      <w:r>
        <w:rPr>
          <w:rFonts w:hint="eastAsia"/>
        </w:rPr>
        <w:t>模块</w:t>
      </w:r>
      <w:r w:rsidR="00D359EC">
        <w:rPr>
          <w:rFonts w:hint="eastAsia"/>
        </w:rPr>
        <w:t>开发框架</w:t>
      </w:r>
      <w:r w:rsidR="001C7979">
        <w:rPr>
          <w:rFonts w:hint="eastAsia"/>
        </w:rPr>
        <w:t>基于</w:t>
      </w:r>
      <w:r>
        <w:rPr>
          <w:rFonts w:hint="eastAsia"/>
        </w:rPr>
        <w:t>系统总体</w:t>
      </w:r>
      <w:r w:rsidR="001C7979">
        <w:rPr>
          <w:rFonts w:hint="eastAsia"/>
        </w:rPr>
        <w:t>开发框架</w:t>
      </w:r>
    </w:p>
    <w:p w:rsidR="00AA635B" w:rsidRPr="00C8418D" w:rsidRDefault="00AA635B" w:rsidP="00776EC4">
      <w:pPr>
        <w:pStyle w:val="2"/>
        <w:rPr>
          <w:color w:val="auto"/>
        </w:rPr>
      </w:pPr>
      <w:bookmarkStart w:id="3" w:name="_Toc411007818"/>
      <w:r w:rsidRPr="00C8418D">
        <w:rPr>
          <w:rFonts w:hint="eastAsia"/>
          <w:color w:val="auto"/>
        </w:rPr>
        <w:t>约束、依赖</w:t>
      </w:r>
      <w:bookmarkEnd w:id="3"/>
    </w:p>
    <w:p w:rsidR="00900F89" w:rsidRDefault="00900F89" w:rsidP="00900F89">
      <w:pPr>
        <w:pStyle w:val="a9"/>
        <w:numPr>
          <w:ilvl w:val="0"/>
          <w:numId w:val="20"/>
        </w:numPr>
      </w:pPr>
      <w:r>
        <w:t>暂时</w:t>
      </w:r>
      <w:r>
        <w:rPr>
          <w:rFonts w:hint="eastAsia"/>
        </w:rPr>
        <w:t>以运</w:t>
      </w:r>
      <w:proofErr w:type="gramStart"/>
      <w:r>
        <w:rPr>
          <w:rFonts w:hint="eastAsia"/>
        </w:rPr>
        <w:t>维人</w:t>
      </w:r>
      <w:r>
        <w:t>员</w:t>
      </w:r>
      <w:proofErr w:type="gramEnd"/>
      <w:r>
        <w:t>的角度进行设计，不考虑权限的问题，</w:t>
      </w:r>
      <w:r>
        <w:rPr>
          <w:rFonts w:hint="eastAsia"/>
        </w:rPr>
        <w:t>等开发</w:t>
      </w:r>
      <w:r>
        <w:t>雏形</w:t>
      </w:r>
      <w:r>
        <w:rPr>
          <w:rFonts w:hint="eastAsia"/>
        </w:rPr>
        <w:t>给</w:t>
      </w:r>
      <w:r>
        <w:t>用户确认后，再增加权限判断</w:t>
      </w:r>
      <w:r>
        <w:rPr>
          <w:rFonts w:hint="eastAsia"/>
        </w:rPr>
        <w:t>的</w:t>
      </w:r>
      <w:r>
        <w:t>设计。</w:t>
      </w:r>
    </w:p>
    <w:p w:rsidR="00900F89" w:rsidRDefault="007C1226" w:rsidP="00900F89">
      <w:pPr>
        <w:pStyle w:val="a9"/>
        <w:numPr>
          <w:ilvl w:val="0"/>
          <w:numId w:val="20"/>
        </w:numPr>
      </w:pPr>
      <w:r>
        <w:rPr>
          <w:rFonts w:hint="eastAsia"/>
        </w:rPr>
        <w:t>资源</w:t>
      </w:r>
      <w:r>
        <w:t>展示功能，主要是负责</w:t>
      </w:r>
      <w:r w:rsidR="00F9669A">
        <w:rPr>
          <w:rFonts w:hint="eastAsia"/>
        </w:rPr>
        <w:t>资源</w:t>
      </w:r>
      <w:r w:rsidR="00F9669A">
        <w:t>的展示和</w:t>
      </w:r>
      <w:r w:rsidR="00F46F07">
        <w:rPr>
          <w:rFonts w:hint="eastAsia"/>
        </w:rPr>
        <w:t>数据</w:t>
      </w:r>
      <w:r w:rsidR="00F9669A">
        <w:t>修改；资源的添加</w:t>
      </w:r>
      <w:r w:rsidR="00F9669A">
        <w:rPr>
          <w:rFonts w:hint="eastAsia"/>
        </w:rPr>
        <w:t>、</w:t>
      </w:r>
      <w:r w:rsidR="00F9669A">
        <w:t>删除、停用</w:t>
      </w:r>
      <w:r w:rsidR="00A24B03">
        <w:rPr>
          <w:rFonts w:hint="eastAsia"/>
        </w:rPr>
        <w:t>、</w:t>
      </w:r>
      <w:r w:rsidR="00A24B03">
        <w:t>控制</w:t>
      </w:r>
      <w:r w:rsidR="00A24B03">
        <w:rPr>
          <w:rFonts w:hint="eastAsia"/>
        </w:rPr>
        <w:t>、</w:t>
      </w:r>
      <w:r w:rsidR="00A24B03">
        <w:t>监控</w:t>
      </w:r>
      <w:r w:rsidR="00F9669A">
        <w:t>等操作在其他功能模块实现</w:t>
      </w:r>
    </w:p>
    <w:p w:rsidR="00495E29" w:rsidRDefault="00495E29">
      <w:pPr>
        <w:spacing w:before="0" w:after="200" w:line="276" w:lineRule="auto"/>
      </w:pPr>
      <w:r>
        <w:br w:type="page"/>
      </w:r>
    </w:p>
    <w:p w:rsidR="00A45F20" w:rsidRPr="00C8418D" w:rsidRDefault="00D3518F" w:rsidP="00776EC4">
      <w:pPr>
        <w:pStyle w:val="1"/>
        <w:rPr>
          <w:color w:val="auto"/>
        </w:rPr>
      </w:pPr>
      <w:bookmarkStart w:id="4" w:name="_Toc411007819"/>
      <w:r>
        <w:rPr>
          <w:rFonts w:hint="eastAsia"/>
          <w:color w:val="auto"/>
        </w:rPr>
        <w:lastRenderedPageBreak/>
        <w:t>模块</w:t>
      </w:r>
      <w:r w:rsidR="007F63E0" w:rsidRPr="00C8418D">
        <w:rPr>
          <w:rFonts w:hint="eastAsia"/>
          <w:color w:val="auto"/>
        </w:rPr>
        <w:t>设计</w:t>
      </w:r>
      <w:bookmarkEnd w:id="4"/>
    </w:p>
    <w:p w:rsidR="00CC6F97" w:rsidRPr="00C8418D" w:rsidRDefault="00AB2EB9" w:rsidP="00776EC4">
      <w:pPr>
        <w:pStyle w:val="2"/>
        <w:rPr>
          <w:color w:val="auto"/>
        </w:rPr>
      </w:pPr>
      <w:bookmarkStart w:id="5" w:name="_Toc411007820"/>
      <w:r w:rsidRPr="00C8418D">
        <w:rPr>
          <w:rFonts w:hint="eastAsia"/>
          <w:color w:val="auto"/>
        </w:rPr>
        <w:t>综述</w:t>
      </w:r>
      <w:bookmarkEnd w:id="5"/>
    </w:p>
    <w:p w:rsidR="00074404" w:rsidRDefault="005A752F" w:rsidP="008A3D7C">
      <w:pPr>
        <w:ind w:firstLineChars="202" w:firstLine="424"/>
      </w:pPr>
      <w:r>
        <w:rPr>
          <w:rFonts w:hint="eastAsia"/>
        </w:rPr>
        <w:t>资讯模块主要是管理员发布资讯、推送通知，学员查看管理员发布的资讯和通知</w:t>
      </w:r>
      <w:r w:rsidR="005E6F6A">
        <w:rPr>
          <w:rFonts w:hint="eastAsia"/>
        </w:rPr>
        <w:t>，</w:t>
      </w:r>
      <w:r w:rsidR="005E6F6A">
        <w:t>具体包括如下需求：</w:t>
      </w:r>
    </w:p>
    <w:p w:rsidR="005E6F6A" w:rsidRPr="00D36E22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管理员设置资讯分类。</w:t>
      </w:r>
    </w:p>
    <w:p w:rsidR="005E6F6A" w:rsidRPr="00D36E22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对资讯进行增删改查。</w:t>
      </w:r>
    </w:p>
    <w:p w:rsidR="005E6F6A" w:rsidRPr="00D36E22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向学员推送通知。</w:t>
      </w:r>
    </w:p>
    <w:p w:rsidR="005E6F6A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学员订阅资讯。</w:t>
      </w:r>
    </w:p>
    <w:p w:rsidR="005A752F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学员查看资讯，可以对资讯进行点赞，收藏，转发操作。</w:t>
      </w:r>
    </w:p>
    <w:p w:rsidR="005E6F6A" w:rsidRPr="00D36E22" w:rsidRDefault="005A752F" w:rsidP="007E4149">
      <w:pPr>
        <w:pStyle w:val="a9"/>
        <w:numPr>
          <w:ilvl w:val="0"/>
          <w:numId w:val="17"/>
        </w:numPr>
        <w:spacing w:before="0" w:after="160" w:line="25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学员查看收到的通知。</w:t>
      </w:r>
    </w:p>
    <w:p w:rsidR="004E31A7" w:rsidRDefault="004E31A7" w:rsidP="004E31A7">
      <w:pPr>
        <w:pStyle w:val="2"/>
        <w:rPr>
          <w:color w:val="auto"/>
        </w:rPr>
      </w:pPr>
      <w:bookmarkStart w:id="6" w:name="_Toc411007821"/>
      <w:r w:rsidRPr="004E31A7">
        <w:rPr>
          <w:rFonts w:hint="eastAsia"/>
          <w:color w:val="auto"/>
        </w:rPr>
        <w:t>用例</w:t>
      </w:r>
      <w:r w:rsidR="008C1653">
        <w:rPr>
          <w:rFonts w:hint="eastAsia"/>
          <w:color w:val="auto"/>
        </w:rPr>
        <w:t>图</w:t>
      </w:r>
      <w:bookmarkEnd w:id="6"/>
    </w:p>
    <w:p w:rsidR="00CA0509" w:rsidRDefault="005A752F" w:rsidP="000B05F0">
      <w:pPr>
        <w:jc w:val="center"/>
      </w:pPr>
      <w:r>
        <w:object w:dxaOrig="11196" w:dyaOrig="2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pt;height:106.65pt" o:ole="">
            <v:imagedata r:id="rId8" o:title=""/>
          </v:shape>
          <o:OLEObject Type="Embed" ProgID="Visio.Drawing.11" ShapeID="_x0000_i1025" DrawAspect="Content" ObjectID="_1484749821" r:id="rId9"/>
        </w:object>
      </w:r>
    </w:p>
    <w:p w:rsidR="004F476A" w:rsidRDefault="004F476A" w:rsidP="008A3D7C">
      <w:pPr>
        <w:ind w:firstLineChars="202" w:firstLine="424"/>
      </w:pPr>
      <w:r>
        <w:rPr>
          <w:rFonts w:hint="eastAsia"/>
        </w:rPr>
        <w:t>根据系统的使用者分类，</w:t>
      </w:r>
      <w:r w:rsidR="006F3AE2">
        <w:rPr>
          <w:rFonts w:hint="eastAsia"/>
        </w:rPr>
        <w:t>划分</w:t>
      </w:r>
      <w:r w:rsidR="006F3AE2">
        <w:t>2</w:t>
      </w:r>
      <w:r w:rsidR="006F3AE2">
        <w:rPr>
          <w:rFonts w:hint="eastAsia"/>
        </w:rPr>
        <w:t>大类用户：学</w:t>
      </w:r>
      <w:r w:rsidR="006F3AE2">
        <w:t>员</w:t>
      </w:r>
      <w:r w:rsidR="006F3AE2">
        <w:rPr>
          <w:rFonts w:hint="eastAsia"/>
        </w:rPr>
        <w:t>和管理</w:t>
      </w:r>
      <w:r w:rsidR="006F3AE2">
        <w:t>员</w:t>
      </w:r>
      <w:r>
        <w:rPr>
          <w:rFonts w:hint="eastAsia"/>
        </w:rPr>
        <w:t>。</w:t>
      </w:r>
    </w:p>
    <w:tbl>
      <w:tblPr>
        <w:tblStyle w:val="afc"/>
        <w:tblW w:w="0" w:type="auto"/>
        <w:tblLook w:val="04A0"/>
      </w:tblPr>
      <w:tblGrid>
        <w:gridCol w:w="4312"/>
        <w:gridCol w:w="4318"/>
      </w:tblGrid>
      <w:tr w:rsidR="004F476A" w:rsidTr="003E3AA9">
        <w:tc>
          <w:tcPr>
            <w:tcW w:w="4312" w:type="dxa"/>
            <w:shd w:val="clear" w:color="auto" w:fill="D9D9D9" w:themeFill="background1" w:themeFillShade="D9"/>
          </w:tcPr>
          <w:p w:rsidR="004F476A" w:rsidRPr="004F476A" w:rsidRDefault="004F476A" w:rsidP="008A3D7C">
            <w:pPr>
              <w:rPr>
                <w:b/>
              </w:rPr>
            </w:pPr>
            <w:proofErr w:type="gramStart"/>
            <w:r w:rsidRPr="004F476A"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4318" w:type="dxa"/>
            <w:shd w:val="clear" w:color="auto" w:fill="D9D9D9" w:themeFill="background1" w:themeFillShade="D9"/>
          </w:tcPr>
          <w:p w:rsidR="004F476A" w:rsidRPr="004F476A" w:rsidRDefault="004F476A" w:rsidP="008A3D7C">
            <w:pPr>
              <w:rPr>
                <w:b/>
              </w:rPr>
            </w:pPr>
            <w:r w:rsidRPr="004F476A">
              <w:rPr>
                <w:rFonts w:hint="eastAsia"/>
                <w:b/>
              </w:rPr>
              <w:t>用例描述</w:t>
            </w:r>
          </w:p>
        </w:tc>
      </w:tr>
      <w:tr w:rsidR="004F476A" w:rsidTr="003E3AA9">
        <w:tc>
          <w:tcPr>
            <w:tcW w:w="4312" w:type="dxa"/>
          </w:tcPr>
          <w:p w:rsidR="004F476A" w:rsidRDefault="006F5293" w:rsidP="006B3032">
            <w:r>
              <w:rPr>
                <w:rFonts w:hint="eastAsia"/>
              </w:rPr>
              <w:t>设置资讯分类</w:t>
            </w:r>
          </w:p>
        </w:tc>
        <w:tc>
          <w:tcPr>
            <w:tcW w:w="4318" w:type="dxa"/>
          </w:tcPr>
          <w:p w:rsidR="004F476A" w:rsidRDefault="006F5293" w:rsidP="008A3D7C">
            <w:r>
              <w:rPr>
                <w:rFonts w:hint="eastAsia"/>
              </w:rPr>
              <w:t>管理员可以对资讯分类进行</w:t>
            </w:r>
            <w:proofErr w:type="gramStart"/>
            <w:r>
              <w:rPr>
                <w:rFonts w:hint="eastAsia"/>
              </w:rPr>
              <w:t>增删改查</w:t>
            </w:r>
            <w:proofErr w:type="gramEnd"/>
          </w:p>
        </w:tc>
      </w:tr>
      <w:tr w:rsidR="004F476A" w:rsidTr="003E3AA9">
        <w:tc>
          <w:tcPr>
            <w:tcW w:w="4312" w:type="dxa"/>
          </w:tcPr>
          <w:p w:rsidR="004F476A" w:rsidRDefault="006F5293" w:rsidP="006B3032">
            <w:r>
              <w:rPr>
                <w:rFonts w:hint="eastAsia"/>
              </w:rPr>
              <w:t>管理资讯</w:t>
            </w:r>
          </w:p>
        </w:tc>
        <w:tc>
          <w:tcPr>
            <w:tcW w:w="4318" w:type="dxa"/>
          </w:tcPr>
          <w:p w:rsidR="004F476A" w:rsidRDefault="006F5293" w:rsidP="00455804">
            <w:r>
              <w:rPr>
                <w:rFonts w:hint="eastAsia"/>
              </w:rPr>
              <w:t>管理员可以对资讯进行</w:t>
            </w:r>
            <w:proofErr w:type="gramStart"/>
            <w:r>
              <w:rPr>
                <w:rFonts w:hint="eastAsia"/>
              </w:rPr>
              <w:t>增删改查</w:t>
            </w:r>
            <w:proofErr w:type="gramEnd"/>
          </w:p>
        </w:tc>
      </w:tr>
      <w:tr w:rsidR="006B3032" w:rsidTr="003E3AA9">
        <w:tc>
          <w:tcPr>
            <w:tcW w:w="4312" w:type="dxa"/>
          </w:tcPr>
          <w:p w:rsidR="006B3032" w:rsidRDefault="006F5293" w:rsidP="006B3032">
            <w:r>
              <w:rPr>
                <w:rFonts w:hint="eastAsia"/>
              </w:rPr>
              <w:t>推送通知</w:t>
            </w:r>
          </w:p>
        </w:tc>
        <w:tc>
          <w:tcPr>
            <w:tcW w:w="4318" w:type="dxa"/>
          </w:tcPr>
          <w:p w:rsidR="006B3032" w:rsidRDefault="006F5293" w:rsidP="000721B9">
            <w:r>
              <w:rPr>
                <w:rFonts w:hint="eastAsia"/>
              </w:rPr>
              <w:t>管理员可以向学员推送通知</w:t>
            </w:r>
          </w:p>
        </w:tc>
      </w:tr>
      <w:tr w:rsidR="003E3AA9" w:rsidTr="003E3AA9">
        <w:tc>
          <w:tcPr>
            <w:tcW w:w="4312" w:type="dxa"/>
          </w:tcPr>
          <w:p w:rsidR="003E3AA9" w:rsidRDefault="006F5293" w:rsidP="003E3AA9">
            <w:r>
              <w:rPr>
                <w:rFonts w:hint="eastAsia"/>
              </w:rPr>
              <w:t>订阅资讯</w:t>
            </w:r>
          </w:p>
        </w:tc>
        <w:tc>
          <w:tcPr>
            <w:tcW w:w="4318" w:type="dxa"/>
          </w:tcPr>
          <w:p w:rsidR="003E3AA9" w:rsidRDefault="006F5293" w:rsidP="006F5293">
            <w:r>
              <w:rPr>
                <w:rFonts w:hint="eastAsia"/>
              </w:rPr>
              <w:t>学员可以根据自己的需求订阅自己喜欢的资讯分类，订阅后能查看订阅分类的资讯推荐</w:t>
            </w:r>
          </w:p>
        </w:tc>
      </w:tr>
      <w:tr w:rsidR="006F5293" w:rsidTr="003E3AA9">
        <w:tc>
          <w:tcPr>
            <w:tcW w:w="4312" w:type="dxa"/>
          </w:tcPr>
          <w:p w:rsidR="006F5293" w:rsidRDefault="006F5293" w:rsidP="003E3AA9">
            <w:pPr>
              <w:rPr>
                <w:rFonts w:hint="eastAsia"/>
              </w:rPr>
            </w:pPr>
            <w:r>
              <w:rPr>
                <w:rFonts w:hint="eastAsia"/>
              </w:rPr>
              <w:t>查看资讯</w:t>
            </w:r>
          </w:p>
        </w:tc>
        <w:tc>
          <w:tcPr>
            <w:tcW w:w="4318" w:type="dxa"/>
          </w:tcPr>
          <w:p w:rsidR="006F5293" w:rsidRDefault="006F5293" w:rsidP="003E3AA9">
            <w:pPr>
              <w:rPr>
                <w:rFonts w:hint="eastAsia"/>
              </w:rPr>
            </w:pPr>
            <w:r>
              <w:rPr>
                <w:rFonts w:hint="eastAsia"/>
              </w:rPr>
              <w:t>学员查看某个资讯的详情，可以进行点赞、收藏、转发操作</w:t>
            </w:r>
          </w:p>
        </w:tc>
      </w:tr>
      <w:tr w:rsidR="006F5293" w:rsidTr="003E3AA9">
        <w:tc>
          <w:tcPr>
            <w:tcW w:w="4312" w:type="dxa"/>
          </w:tcPr>
          <w:p w:rsidR="006F5293" w:rsidRDefault="006F5293" w:rsidP="003E3AA9">
            <w:pPr>
              <w:rPr>
                <w:rFonts w:hint="eastAsia"/>
              </w:rPr>
            </w:pPr>
            <w:r>
              <w:rPr>
                <w:rFonts w:hint="eastAsia"/>
              </w:rPr>
              <w:t>查看通知</w:t>
            </w:r>
          </w:p>
        </w:tc>
        <w:tc>
          <w:tcPr>
            <w:tcW w:w="4318" w:type="dxa"/>
          </w:tcPr>
          <w:p w:rsidR="006F5293" w:rsidRDefault="006F5293" w:rsidP="003E3AA9">
            <w:pPr>
              <w:rPr>
                <w:rFonts w:hint="eastAsia"/>
              </w:rPr>
            </w:pPr>
            <w:r>
              <w:rPr>
                <w:rFonts w:hint="eastAsia"/>
              </w:rPr>
              <w:t>学员可以查看自己收到的所以通知，并可以查看某个通知详情。</w:t>
            </w:r>
          </w:p>
        </w:tc>
      </w:tr>
    </w:tbl>
    <w:p w:rsidR="004E31A7" w:rsidRDefault="00663D34" w:rsidP="004E31A7">
      <w:pPr>
        <w:pStyle w:val="2"/>
        <w:rPr>
          <w:color w:val="auto"/>
        </w:rPr>
      </w:pPr>
      <w:bookmarkStart w:id="7" w:name="_Toc411007822"/>
      <w:r w:rsidRPr="004E31A7">
        <w:rPr>
          <w:rFonts w:hint="eastAsia"/>
          <w:color w:val="auto"/>
        </w:rPr>
        <w:lastRenderedPageBreak/>
        <w:t>模块功能</w:t>
      </w:r>
      <w:bookmarkEnd w:id="7"/>
    </w:p>
    <w:p w:rsidR="006E59F0" w:rsidRPr="00C8418D" w:rsidRDefault="006F5293" w:rsidP="00776EC4">
      <w:pPr>
        <w:pStyle w:val="3"/>
        <w:rPr>
          <w:color w:val="auto"/>
        </w:rPr>
      </w:pPr>
      <w:bookmarkStart w:id="8" w:name="_Toc411007823"/>
      <w:r>
        <w:rPr>
          <w:rFonts w:hint="eastAsia"/>
          <w:color w:val="auto"/>
        </w:rPr>
        <w:t>设置资讯分类</w:t>
      </w:r>
      <w:bookmarkEnd w:id="8"/>
      <w:r>
        <w:rPr>
          <w:rFonts w:hint="eastAsia"/>
          <w:color w:val="auto"/>
        </w:rPr>
        <w:tab/>
      </w:r>
    </w:p>
    <w:p w:rsidR="00107B52" w:rsidRPr="00C8418D" w:rsidRDefault="00E17C18" w:rsidP="00E17C18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6B3032" w:rsidRDefault="00074404" w:rsidP="006B3032">
      <w:pPr>
        <w:ind w:firstLineChars="202" w:firstLine="424"/>
      </w:pPr>
      <w:r>
        <w:rPr>
          <w:rFonts w:hint="eastAsia"/>
        </w:rPr>
        <w:t>根据当前用户的权限，列出权限范围内的</w:t>
      </w:r>
      <w:r w:rsidR="006F5293">
        <w:rPr>
          <w:rFonts w:hint="eastAsia"/>
        </w:rPr>
        <w:t>资讯分类</w:t>
      </w:r>
      <w:r>
        <w:rPr>
          <w:rFonts w:hint="eastAsia"/>
        </w:rPr>
        <w:t>。当前设定的权限是</w:t>
      </w:r>
      <w:r w:rsidR="006B3032">
        <w:rPr>
          <w:rFonts w:hint="eastAsia"/>
        </w:rPr>
        <w:t>：</w:t>
      </w:r>
    </w:p>
    <w:p w:rsidR="006B3032" w:rsidRDefault="006B3032" w:rsidP="006B3032">
      <w:pPr>
        <w:ind w:firstLineChars="202" w:firstLine="424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F5293">
        <w:rPr>
          <w:rFonts w:hint="eastAsia"/>
        </w:rPr>
        <w:t>管理员可以查看管理所有资讯分类</w:t>
      </w:r>
    </w:p>
    <w:p w:rsidR="00D3518F" w:rsidRDefault="00D3518F" w:rsidP="00D3518F">
      <w:pPr>
        <w:pStyle w:val="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:rsidR="00811960" w:rsidRPr="00811960" w:rsidRDefault="00811960" w:rsidP="007E4149">
      <w:pPr>
        <w:pStyle w:val="a9"/>
        <w:numPr>
          <w:ilvl w:val="0"/>
          <w:numId w:val="13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536"/>
        <w:gridCol w:w="2407"/>
        <w:gridCol w:w="2410"/>
        <w:gridCol w:w="3428"/>
      </w:tblGrid>
      <w:tr w:rsidR="00A33298" w:rsidTr="006F4B64">
        <w:trPr>
          <w:trHeight w:val="629"/>
        </w:trPr>
        <w:tc>
          <w:tcPr>
            <w:tcW w:w="536" w:type="dxa"/>
            <w:shd w:val="clear" w:color="auto" w:fill="D9D9D9" w:themeFill="background1" w:themeFillShade="D9"/>
          </w:tcPr>
          <w:p w:rsidR="00A33298" w:rsidRPr="00811960" w:rsidRDefault="00A33298" w:rsidP="0081196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2407" w:type="dxa"/>
            <w:shd w:val="clear" w:color="auto" w:fill="D9D9D9" w:themeFill="background1" w:themeFillShade="D9"/>
          </w:tcPr>
          <w:p w:rsidR="00A33298" w:rsidRPr="00811960" w:rsidRDefault="00A33298" w:rsidP="00811960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:rsidR="00A33298" w:rsidRPr="00811960" w:rsidRDefault="00A33298" w:rsidP="0081196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3428" w:type="dxa"/>
            <w:shd w:val="clear" w:color="auto" w:fill="D9D9D9" w:themeFill="background1" w:themeFillShade="D9"/>
          </w:tcPr>
          <w:p w:rsidR="00A33298" w:rsidRPr="00811960" w:rsidRDefault="00A33298" w:rsidP="0081196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A33298" w:rsidTr="006F4B64">
        <w:trPr>
          <w:trHeight w:val="629"/>
        </w:trPr>
        <w:tc>
          <w:tcPr>
            <w:tcW w:w="536" w:type="dxa"/>
          </w:tcPr>
          <w:p w:rsidR="00A33298" w:rsidRDefault="00A33298" w:rsidP="00A33298">
            <w:pPr>
              <w:jc w:val="center"/>
            </w:pPr>
            <w:r>
              <w:t>1</w:t>
            </w:r>
          </w:p>
        </w:tc>
        <w:tc>
          <w:tcPr>
            <w:tcW w:w="2407" w:type="dxa"/>
          </w:tcPr>
          <w:p w:rsidR="00A33298" w:rsidRPr="001277DC" w:rsidRDefault="006F4B64" w:rsidP="00D3518F">
            <w:bookmarkStart w:id="9" w:name="OLE_LINK1"/>
            <w:bookmarkStart w:id="10" w:name="OLE_LINK2"/>
            <w:r>
              <w:rPr>
                <w:rFonts w:hint="eastAsia"/>
              </w:rPr>
              <w:t>获取</w:t>
            </w:r>
            <w:r w:rsidR="006F5575">
              <w:rPr>
                <w:rFonts w:hint="eastAsia"/>
              </w:rPr>
              <w:t>资讯分类列表</w:t>
            </w:r>
            <w:bookmarkEnd w:id="9"/>
            <w:bookmarkEnd w:id="10"/>
            <w:r w:rsidR="006F5575">
              <w:rPr>
                <w:rFonts w:hint="eastAsia"/>
              </w:rPr>
              <w:t>接口</w:t>
            </w:r>
          </w:p>
        </w:tc>
        <w:tc>
          <w:tcPr>
            <w:tcW w:w="2410" w:type="dxa"/>
          </w:tcPr>
          <w:p w:rsidR="00A33298" w:rsidRDefault="006F5575" w:rsidP="00D3518F">
            <w:proofErr w:type="spellStart"/>
            <w:r>
              <w:rPr>
                <w:rFonts w:hint="eastAsia"/>
              </w:rPr>
              <w:t>getInfoClassLis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A33298" w:rsidRDefault="00A33298" w:rsidP="000F436D">
            <w:r>
              <w:rPr>
                <w:rFonts w:hint="eastAsia"/>
              </w:rPr>
              <w:t>按</w:t>
            </w:r>
            <w:r>
              <w:t>条件</w:t>
            </w:r>
            <w:r>
              <w:rPr>
                <w:rFonts w:hint="eastAsia"/>
              </w:rPr>
              <w:t>分页</w:t>
            </w:r>
            <w:r>
              <w:t>查询</w:t>
            </w:r>
            <w:r w:rsidR="006F5575">
              <w:rPr>
                <w:rFonts w:hint="eastAsia"/>
              </w:rPr>
              <w:t>资讯分类列表</w:t>
            </w:r>
          </w:p>
        </w:tc>
      </w:tr>
      <w:tr w:rsidR="006F4B64" w:rsidTr="006F4B64">
        <w:trPr>
          <w:trHeight w:val="629"/>
        </w:trPr>
        <w:tc>
          <w:tcPr>
            <w:tcW w:w="536" w:type="dxa"/>
          </w:tcPr>
          <w:p w:rsidR="006F4B64" w:rsidRDefault="006F4B64" w:rsidP="00A3329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07" w:type="dxa"/>
          </w:tcPr>
          <w:p w:rsidR="006F4B64" w:rsidRDefault="006F4B64" w:rsidP="00D3518F">
            <w:pPr>
              <w:rPr>
                <w:rFonts w:hint="eastAsia"/>
              </w:rPr>
            </w:pPr>
            <w:r>
              <w:rPr>
                <w:rFonts w:hint="eastAsia"/>
              </w:rPr>
              <w:t>获取资讯分类详情接口</w:t>
            </w:r>
          </w:p>
        </w:tc>
        <w:tc>
          <w:tcPr>
            <w:tcW w:w="2410" w:type="dxa"/>
          </w:tcPr>
          <w:p w:rsidR="006F4B64" w:rsidRPr="006F4B64" w:rsidRDefault="006F4B64" w:rsidP="00D3518F">
            <w:pPr>
              <w:rPr>
                <w:rFonts w:hint="eastAsia"/>
              </w:rPr>
            </w:pPr>
            <w:proofErr w:type="spellStart"/>
            <w:r>
              <w:t>getInfoClassByID</w:t>
            </w:r>
            <w:proofErr w:type="spellEnd"/>
            <w:r>
              <w:t>()</w:t>
            </w:r>
          </w:p>
        </w:tc>
        <w:tc>
          <w:tcPr>
            <w:tcW w:w="3428" w:type="dxa"/>
          </w:tcPr>
          <w:p w:rsidR="006F4B64" w:rsidRDefault="006F4B64" w:rsidP="000F436D">
            <w:pPr>
              <w:rPr>
                <w:rFonts w:hint="eastAsia"/>
              </w:rPr>
            </w:pPr>
            <w:r>
              <w:rPr>
                <w:rFonts w:hint="eastAsia"/>
              </w:rPr>
              <w:t>查看某一个资讯分类详情</w:t>
            </w:r>
          </w:p>
        </w:tc>
      </w:tr>
      <w:tr w:rsidR="00873B70" w:rsidTr="006F4B64">
        <w:trPr>
          <w:trHeight w:val="629"/>
        </w:trPr>
        <w:tc>
          <w:tcPr>
            <w:tcW w:w="536" w:type="dxa"/>
          </w:tcPr>
          <w:p w:rsidR="00873B70" w:rsidRDefault="00873B70" w:rsidP="00873B70">
            <w:pPr>
              <w:jc w:val="center"/>
            </w:pPr>
            <w:r>
              <w:t>2</w:t>
            </w:r>
          </w:p>
        </w:tc>
        <w:tc>
          <w:tcPr>
            <w:tcW w:w="2407" w:type="dxa"/>
          </w:tcPr>
          <w:p w:rsidR="00873B70" w:rsidRPr="001277DC" w:rsidRDefault="00911539" w:rsidP="00873B70">
            <w:r>
              <w:rPr>
                <w:rFonts w:hint="eastAsia"/>
              </w:rPr>
              <w:t>添加资讯分类接口</w:t>
            </w:r>
          </w:p>
        </w:tc>
        <w:tc>
          <w:tcPr>
            <w:tcW w:w="2410" w:type="dxa"/>
          </w:tcPr>
          <w:p w:rsidR="00873B70" w:rsidRDefault="00911539" w:rsidP="00873B70">
            <w:proofErr w:type="spellStart"/>
            <w:r>
              <w:rPr>
                <w:rFonts w:hint="eastAsia"/>
              </w:rPr>
              <w:t>addInfoClas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873B70" w:rsidRDefault="00911539" w:rsidP="00873B70">
            <w:r>
              <w:rPr>
                <w:rFonts w:hint="eastAsia"/>
              </w:rPr>
              <w:t>添加资讯分类</w:t>
            </w:r>
          </w:p>
        </w:tc>
      </w:tr>
      <w:tr w:rsidR="00873B70" w:rsidTr="006F4B64">
        <w:trPr>
          <w:trHeight w:val="629"/>
        </w:trPr>
        <w:tc>
          <w:tcPr>
            <w:tcW w:w="536" w:type="dxa"/>
          </w:tcPr>
          <w:p w:rsidR="00873B70" w:rsidRDefault="00873B70" w:rsidP="00873B70">
            <w:pPr>
              <w:tabs>
                <w:tab w:val="center" w:pos="160"/>
              </w:tabs>
            </w:pPr>
            <w:r>
              <w:tab/>
              <w:t>3</w:t>
            </w:r>
          </w:p>
        </w:tc>
        <w:tc>
          <w:tcPr>
            <w:tcW w:w="2407" w:type="dxa"/>
          </w:tcPr>
          <w:p w:rsidR="00873B70" w:rsidRDefault="00911539" w:rsidP="00873B70">
            <w:r>
              <w:rPr>
                <w:rFonts w:hint="eastAsia"/>
              </w:rPr>
              <w:t>修改资讯分类接口</w:t>
            </w:r>
          </w:p>
        </w:tc>
        <w:tc>
          <w:tcPr>
            <w:tcW w:w="2410" w:type="dxa"/>
          </w:tcPr>
          <w:p w:rsidR="00873B70" w:rsidRPr="00455804" w:rsidRDefault="00911539" w:rsidP="00873B70">
            <w:proofErr w:type="spellStart"/>
            <w:r>
              <w:rPr>
                <w:rFonts w:hint="eastAsia"/>
              </w:rPr>
              <w:t>updateInfoClas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873B70" w:rsidRDefault="00911539" w:rsidP="00873B70">
            <w:r>
              <w:rPr>
                <w:rFonts w:hint="eastAsia"/>
              </w:rPr>
              <w:t>修改资讯分类</w:t>
            </w:r>
          </w:p>
        </w:tc>
      </w:tr>
      <w:tr w:rsidR="00873B70" w:rsidTr="006F4B64">
        <w:trPr>
          <w:trHeight w:val="629"/>
        </w:trPr>
        <w:tc>
          <w:tcPr>
            <w:tcW w:w="536" w:type="dxa"/>
          </w:tcPr>
          <w:p w:rsidR="00873B70" w:rsidRDefault="00873B70" w:rsidP="00873B70">
            <w:pPr>
              <w:tabs>
                <w:tab w:val="center" w:pos="160"/>
              </w:tabs>
            </w:pPr>
            <w:r>
              <w:tab/>
              <w:t>4</w:t>
            </w:r>
          </w:p>
        </w:tc>
        <w:tc>
          <w:tcPr>
            <w:tcW w:w="2407" w:type="dxa"/>
          </w:tcPr>
          <w:p w:rsidR="00873B70" w:rsidRDefault="00911539" w:rsidP="00873B70">
            <w:r>
              <w:rPr>
                <w:rFonts w:hint="eastAsia"/>
              </w:rPr>
              <w:t>删除资讯分类接口</w:t>
            </w:r>
          </w:p>
        </w:tc>
        <w:tc>
          <w:tcPr>
            <w:tcW w:w="2410" w:type="dxa"/>
          </w:tcPr>
          <w:p w:rsidR="00873B70" w:rsidRPr="00455804" w:rsidRDefault="00911539" w:rsidP="00873B70">
            <w:proofErr w:type="spellStart"/>
            <w:r>
              <w:rPr>
                <w:rFonts w:hint="eastAsia"/>
              </w:rPr>
              <w:t>deleteInfoClass</w:t>
            </w:r>
            <w:proofErr w:type="spellEnd"/>
          </w:p>
        </w:tc>
        <w:tc>
          <w:tcPr>
            <w:tcW w:w="3428" w:type="dxa"/>
          </w:tcPr>
          <w:p w:rsidR="00873B70" w:rsidRDefault="00911539" w:rsidP="00873B70">
            <w:r>
              <w:rPr>
                <w:rFonts w:hint="eastAsia"/>
              </w:rPr>
              <w:t>删除资讯分类</w:t>
            </w:r>
          </w:p>
        </w:tc>
      </w:tr>
    </w:tbl>
    <w:p w:rsidR="006E59F0" w:rsidRPr="008D6599" w:rsidRDefault="00A525CD" w:rsidP="00776EC4">
      <w:pPr>
        <w:pStyle w:val="4"/>
        <w:rPr>
          <w:color w:val="auto"/>
        </w:rPr>
      </w:pPr>
      <w:r>
        <w:rPr>
          <w:rFonts w:hint="eastAsia"/>
          <w:color w:val="auto"/>
        </w:rPr>
        <w:lastRenderedPageBreak/>
        <w:t>界面设计</w:t>
      </w:r>
    </w:p>
    <w:p w:rsidR="00581B92" w:rsidRDefault="00911539" w:rsidP="00581B92">
      <w:pPr>
        <w:rPr>
          <w:rFonts w:hint="eastAsia"/>
          <w:noProof/>
        </w:rPr>
      </w:pPr>
      <w:r>
        <w:rPr>
          <w:noProof/>
        </w:rPr>
        <w:drawing>
          <wp:inline distT="0" distB="0" distL="0" distR="0">
            <wp:extent cx="5144135" cy="262001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135" cy="2620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1539" w:rsidRPr="00581B92" w:rsidRDefault="00911539" w:rsidP="00581B92">
      <w:r>
        <w:rPr>
          <w:noProof/>
        </w:rPr>
        <w:drawing>
          <wp:inline distT="0" distB="0" distL="0" distR="0">
            <wp:extent cx="2193290" cy="104902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3290" cy="1049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1CF3" w:rsidRDefault="00911539" w:rsidP="009A1CF3">
      <w:pPr>
        <w:pStyle w:val="a9"/>
        <w:spacing w:line="360" w:lineRule="auto"/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设置资讯分类页面</w:t>
      </w:r>
      <w:r w:rsidR="00581B92">
        <w:rPr>
          <w:rFonts w:hint="eastAsia"/>
          <w:sz w:val="21"/>
          <w:szCs w:val="21"/>
        </w:rPr>
        <w:t>包括两大部分，一部分是</w:t>
      </w:r>
      <w:r>
        <w:rPr>
          <w:rFonts w:hint="eastAsia"/>
          <w:sz w:val="21"/>
          <w:szCs w:val="21"/>
        </w:rPr>
        <w:t>资讯分类列表页面</w:t>
      </w:r>
      <w:r w:rsidR="00581B92">
        <w:rPr>
          <w:rFonts w:hint="eastAsia"/>
          <w:sz w:val="21"/>
          <w:szCs w:val="21"/>
        </w:rPr>
        <w:t>，一部分是</w:t>
      </w:r>
      <w:r>
        <w:rPr>
          <w:rFonts w:hint="eastAsia"/>
          <w:sz w:val="21"/>
          <w:szCs w:val="21"/>
        </w:rPr>
        <w:t>添加资讯分类页面</w:t>
      </w:r>
      <w:r w:rsidR="00581B92">
        <w:rPr>
          <w:rFonts w:hint="eastAsia"/>
          <w:sz w:val="21"/>
          <w:szCs w:val="21"/>
        </w:rPr>
        <w:t>。</w:t>
      </w:r>
    </w:p>
    <w:p w:rsidR="00581B92" w:rsidRDefault="00911539" w:rsidP="00371555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资讯分类列表页面</w:t>
      </w:r>
    </w:p>
    <w:p w:rsidR="00911539" w:rsidRPr="00911539" w:rsidRDefault="00911539" w:rsidP="0091153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展示所有资讯分类，按分页显示。点击添加按钮，跳转到添加资讯分类页面。</w:t>
      </w:r>
    </w:p>
    <w:p w:rsidR="008D6599" w:rsidRDefault="00911539" w:rsidP="00371555">
      <w:pPr>
        <w:pStyle w:val="a9"/>
        <w:numPr>
          <w:ilvl w:val="0"/>
          <w:numId w:val="1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添加资讯分类页面</w:t>
      </w:r>
    </w:p>
    <w:p w:rsidR="00911539" w:rsidRPr="00911539" w:rsidRDefault="00911539" w:rsidP="00911539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输入名称，点击保存按钮，存储到数据库。点击取消按钮，返回资讯分类列表页面。</w:t>
      </w:r>
    </w:p>
    <w:p w:rsidR="006E59F0" w:rsidRPr="00F75038" w:rsidRDefault="008C57F8" w:rsidP="00776EC4">
      <w:pPr>
        <w:pStyle w:val="3"/>
        <w:rPr>
          <w:color w:val="auto"/>
        </w:rPr>
      </w:pPr>
      <w:bookmarkStart w:id="11" w:name="_Toc411007824"/>
      <w:r>
        <w:rPr>
          <w:rFonts w:hint="eastAsia"/>
          <w:color w:val="auto"/>
        </w:rPr>
        <w:t>管理资讯</w:t>
      </w:r>
      <w:bookmarkEnd w:id="11"/>
    </w:p>
    <w:p w:rsidR="005403FC" w:rsidRPr="00C8418D" w:rsidRDefault="005403FC" w:rsidP="005403FC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4B0437" w:rsidRDefault="008C57F8" w:rsidP="004B0437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管理员对资讯进行增删改查。</w:t>
      </w:r>
    </w:p>
    <w:p w:rsidR="005403FC" w:rsidRDefault="005403FC" w:rsidP="005403FC">
      <w:pPr>
        <w:pStyle w:val="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:rsidR="000B15B9" w:rsidRPr="00811960" w:rsidRDefault="000B15B9" w:rsidP="007E4149">
      <w:pPr>
        <w:pStyle w:val="a9"/>
        <w:numPr>
          <w:ilvl w:val="0"/>
          <w:numId w:val="14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817"/>
        <w:gridCol w:w="1985"/>
        <w:gridCol w:w="2551"/>
        <w:gridCol w:w="3428"/>
      </w:tblGrid>
      <w:tr w:rsidR="00455804" w:rsidTr="008C57F8">
        <w:trPr>
          <w:trHeight w:val="629"/>
        </w:trPr>
        <w:tc>
          <w:tcPr>
            <w:tcW w:w="817" w:type="dxa"/>
            <w:shd w:val="clear" w:color="auto" w:fill="D9D9D9" w:themeFill="background1" w:themeFillShade="D9"/>
          </w:tcPr>
          <w:p w:rsidR="00455804" w:rsidRPr="00811960" w:rsidRDefault="00455804" w:rsidP="00472F45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lastRenderedPageBreak/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455804" w:rsidRPr="00811960" w:rsidRDefault="00455804" w:rsidP="00472F45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:rsidR="00455804" w:rsidRPr="00811960" w:rsidRDefault="00455804" w:rsidP="00472F45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3428" w:type="dxa"/>
            <w:shd w:val="clear" w:color="auto" w:fill="D9D9D9" w:themeFill="background1" w:themeFillShade="D9"/>
          </w:tcPr>
          <w:p w:rsidR="00455804" w:rsidRPr="00811960" w:rsidRDefault="00455804" w:rsidP="00472F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8C57F8" w:rsidTr="008C57F8">
        <w:trPr>
          <w:trHeight w:val="629"/>
        </w:trPr>
        <w:tc>
          <w:tcPr>
            <w:tcW w:w="817" w:type="dxa"/>
          </w:tcPr>
          <w:p w:rsidR="008C57F8" w:rsidRDefault="008C57F8" w:rsidP="00240A70">
            <w:pPr>
              <w:jc w:val="center"/>
            </w:pPr>
            <w:r>
              <w:t>1</w:t>
            </w:r>
          </w:p>
        </w:tc>
        <w:tc>
          <w:tcPr>
            <w:tcW w:w="1985" w:type="dxa"/>
          </w:tcPr>
          <w:p w:rsidR="008C57F8" w:rsidRPr="001277DC" w:rsidRDefault="006F4B64" w:rsidP="00240A70">
            <w:r>
              <w:rPr>
                <w:rFonts w:hint="eastAsia"/>
              </w:rPr>
              <w:t>获取</w:t>
            </w:r>
            <w:r w:rsidR="008C57F8">
              <w:rPr>
                <w:rFonts w:hint="eastAsia"/>
              </w:rPr>
              <w:t>资讯</w:t>
            </w:r>
            <w:r w:rsidR="008C57F8">
              <w:rPr>
                <w:rFonts w:hint="eastAsia"/>
              </w:rPr>
              <w:t>列表接口</w:t>
            </w:r>
          </w:p>
        </w:tc>
        <w:tc>
          <w:tcPr>
            <w:tcW w:w="2551" w:type="dxa"/>
          </w:tcPr>
          <w:p w:rsidR="008C57F8" w:rsidRDefault="008C57F8" w:rsidP="008C57F8">
            <w:proofErr w:type="spellStart"/>
            <w:r>
              <w:rPr>
                <w:rFonts w:hint="eastAsia"/>
              </w:rPr>
              <w:t>getInfoList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8C57F8" w:rsidRDefault="008C57F8" w:rsidP="008C57F8">
            <w:r>
              <w:rPr>
                <w:rFonts w:hint="eastAsia"/>
              </w:rPr>
              <w:t>按</w:t>
            </w:r>
            <w:r>
              <w:t>条件</w:t>
            </w:r>
            <w:r>
              <w:rPr>
                <w:rFonts w:hint="eastAsia"/>
              </w:rPr>
              <w:t>分页</w:t>
            </w:r>
            <w:r>
              <w:t>查询</w:t>
            </w:r>
            <w:r>
              <w:rPr>
                <w:rFonts w:hint="eastAsia"/>
              </w:rPr>
              <w:t>资讯列表</w:t>
            </w:r>
          </w:p>
        </w:tc>
      </w:tr>
      <w:tr w:rsidR="006F4B64" w:rsidTr="008C57F8">
        <w:trPr>
          <w:trHeight w:val="629"/>
        </w:trPr>
        <w:tc>
          <w:tcPr>
            <w:tcW w:w="817" w:type="dxa"/>
          </w:tcPr>
          <w:p w:rsidR="006F4B64" w:rsidRDefault="006F4B64" w:rsidP="00240A7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</w:tcPr>
          <w:p w:rsidR="006F4B64" w:rsidRDefault="006F4B64" w:rsidP="00240A70">
            <w:pPr>
              <w:rPr>
                <w:rFonts w:hint="eastAsia"/>
              </w:rPr>
            </w:pPr>
            <w:r>
              <w:rPr>
                <w:rFonts w:hint="eastAsia"/>
              </w:rPr>
              <w:t>获取资讯详情接口</w:t>
            </w:r>
          </w:p>
        </w:tc>
        <w:tc>
          <w:tcPr>
            <w:tcW w:w="2551" w:type="dxa"/>
          </w:tcPr>
          <w:p w:rsidR="006F4B64" w:rsidRDefault="006F4B64" w:rsidP="008C57F8">
            <w:pPr>
              <w:rPr>
                <w:rFonts w:hint="eastAsia"/>
              </w:rPr>
            </w:pPr>
            <w:proofErr w:type="spellStart"/>
            <w:r>
              <w:t>getInfoByID</w:t>
            </w:r>
            <w:proofErr w:type="spellEnd"/>
            <w:r>
              <w:t>()</w:t>
            </w:r>
          </w:p>
        </w:tc>
        <w:tc>
          <w:tcPr>
            <w:tcW w:w="3428" w:type="dxa"/>
          </w:tcPr>
          <w:p w:rsidR="006F4B64" w:rsidRDefault="006F4B64" w:rsidP="008C57F8">
            <w:pPr>
              <w:rPr>
                <w:rFonts w:hint="eastAsia"/>
              </w:rPr>
            </w:pPr>
            <w:r>
              <w:rPr>
                <w:rFonts w:hint="eastAsia"/>
              </w:rPr>
              <w:t>查看某一个资讯详情</w:t>
            </w:r>
          </w:p>
        </w:tc>
      </w:tr>
      <w:tr w:rsidR="008C57F8" w:rsidTr="008C57F8">
        <w:trPr>
          <w:trHeight w:val="629"/>
        </w:trPr>
        <w:tc>
          <w:tcPr>
            <w:tcW w:w="817" w:type="dxa"/>
          </w:tcPr>
          <w:p w:rsidR="008C57F8" w:rsidRDefault="008C57F8" w:rsidP="00240A70">
            <w:pPr>
              <w:jc w:val="center"/>
            </w:pPr>
            <w:r>
              <w:t>2</w:t>
            </w:r>
          </w:p>
        </w:tc>
        <w:tc>
          <w:tcPr>
            <w:tcW w:w="1985" w:type="dxa"/>
          </w:tcPr>
          <w:p w:rsidR="008C57F8" w:rsidRPr="001277DC" w:rsidRDefault="008C57F8" w:rsidP="00240A70">
            <w:r>
              <w:rPr>
                <w:rFonts w:hint="eastAsia"/>
              </w:rPr>
              <w:t>添加资讯接口</w:t>
            </w:r>
          </w:p>
        </w:tc>
        <w:tc>
          <w:tcPr>
            <w:tcW w:w="2551" w:type="dxa"/>
          </w:tcPr>
          <w:p w:rsidR="008C57F8" w:rsidRDefault="008C57F8" w:rsidP="008C57F8">
            <w:proofErr w:type="spellStart"/>
            <w:r>
              <w:rPr>
                <w:rFonts w:hint="eastAsia"/>
              </w:rPr>
              <w:t>addInfo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8C57F8" w:rsidRDefault="008C57F8" w:rsidP="008C57F8">
            <w:r>
              <w:rPr>
                <w:rFonts w:hint="eastAsia"/>
              </w:rPr>
              <w:t>添加资讯</w:t>
            </w:r>
          </w:p>
        </w:tc>
      </w:tr>
      <w:tr w:rsidR="008C57F8" w:rsidTr="008C57F8">
        <w:trPr>
          <w:trHeight w:val="629"/>
        </w:trPr>
        <w:tc>
          <w:tcPr>
            <w:tcW w:w="817" w:type="dxa"/>
          </w:tcPr>
          <w:p w:rsidR="008C57F8" w:rsidRDefault="008C57F8" w:rsidP="00240A70">
            <w:pPr>
              <w:tabs>
                <w:tab w:val="center" w:pos="160"/>
              </w:tabs>
            </w:pPr>
            <w:r>
              <w:tab/>
              <w:t>3</w:t>
            </w:r>
          </w:p>
        </w:tc>
        <w:tc>
          <w:tcPr>
            <w:tcW w:w="1985" w:type="dxa"/>
          </w:tcPr>
          <w:p w:rsidR="008C57F8" w:rsidRDefault="008C57F8" w:rsidP="00240A70">
            <w:r>
              <w:rPr>
                <w:rFonts w:hint="eastAsia"/>
              </w:rPr>
              <w:t>修改资讯</w:t>
            </w:r>
            <w:r>
              <w:rPr>
                <w:rFonts w:hint="eastAsia"/>
              </w:rPr>
              <w:t>接口</w:t>
            </w:r>
          </w:p>
        </w:tc>
        <w:tc>
          <w:tcPr>
            <w:tcW w:w="2551" w:type="dxa"/>
          </w:tcPr>
          <w:p w:rsidR="008C57F8" w:rsidRPr="00455804" w:rsidRDefault="008C57F8" w:rsidP="008C57F8">
            <w:proofErr w:type="spellStart"/>
            <w:r>
              <w:rPr>
                <w:rFonts w:hint="eastAsia"/>
              </w:rPr>
              <w:t>updateInfo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3428" w:type="dxa"/>
          </w:tcPr>
          <w:p w:rsidR="008C57F8" w:rsidRDefault="008C57F8" w:rsidP="008C57F8">
            <w:r>
              <w:rPr>
                <w:rFonts w:hint="eastAsia"/>
              </w:rPr>
              <w:t>修改资讯</w:t>
            </w:r>
          </w:p>
        </w:tc>
      </w:tr>
      <w:tr w:rsidR="008C57F8" w:rsidTr="008C57F8">
        <w:trPr>
          <w:trHeight w:val="629"/>
        </w:trPr>
        <w:tc>
          <w:tcPr>
            <w:tcW w:w="817" w:type="dxa"/>
          </w:tcPr>
          <w:p w:rsidR="008C57F8" w:rsidRDefault="008C57F8" w:rsidP="00240A70">
            <w:pPr>
              <w:tabs>
                <w:tab w:val="center" w:pos="160"/>
              </w:tabs>
            </w:pPr>
            <w:r>
              <w:tab/>
              <w:t>4</w:t>
            </w:r>
          </w:p>
        </w:tc>
        <w:tc>
          <w:tcPr>
            <w:tcW w:w="1985" w:type="dxa"/>
          </w:tcPr>
          <w:p w:rsidR="008C57F8" w:rsidRDefault="008C57F8" w:rsidP="00240A70">
            <w:r>
              <w:rPr>
                <w:rFonts w:hint="eastAsia"/>
              </w:rPr>
              <w:t>删除资讯</w:t>
            </w:r>
            <w:r>
              <w:rPr>
                <w:rFonts w:hint="eastAsia"/>
              </w:rPr>
              <w:t>接口</w:t>
            </w:r>
          </w:p>
        </w:tc>
        <w:tc>
          <w:tcPr>
            <w:tcW w:w="2551" w:type="dxa"/>
          </w:tcPr>
          <w:p w:rsidR="008C57F8" w:rsidRPr="00455804" w:rsidRDefault="008C57F8" w:rsidP="008C57F8">
            <w:proofErr w:type="spellStart"/>
            <w:r>
              <w:rPr>
                <w:rFonts w:hint="eastAsia"/>
              </w:rPr>
              <w:t>deleteInfo</w:t>
            </w:r>
            <w:proofErr w:type="spellEnd"/>
          </w:p>
        </w:tc>
        <w:tc>
          <w:tcPr>
            <w:tcW w:w="3428" w:type="dxa"/>
          </w:tcPr>
          <w:p w:rsidR="008C57F8" w:rsidRDefault="008C57F8" w:rsidP="008C57F8">
            <w:r>
              <w:rPr>
                <w:rFonts w:hint="eastAsia"/>
              </w:rPr>
              <w:t>删除资讯</w:t>
            </w:r>
          </w:p>
        </w:tc>
      </w:tr>
    </w:tbl>
    <w:p w:rsidR="005403FC" w:rsidRPr="000B15B9" w:rsidRDefault="005403FC" w:rsidP="005403FC"/>
    <w:p w:rsidR="005403FC" w:rsidRPr="008D6599" w:rsidRDefault="005403FC" w:rsidP="005403FC">
      <w:pPr>
        <w:pStyle w:val="4"/>
        <w:rPr>
          <w:color w:val="auto"/>
        </w:rPr>
      </w:pPr>
      <w:r>
        <w:rPr>
          <w:rFonts w:hint="eastAsia"/>
          <w:color w:val="auto"/>
        </w:rPr>
        <w:t>界面设计</w:t>
      </w:r>
    </w:p>
    <w:p w:rsidR="005403FC" w:rsidRDefault="006F4B64" w:rsidP="005403F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41595" cy="2924175"/>
            <wp:effectExtent l="19050" t="0" r="190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159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B64" w:rsidRPr="00581B92" w:rsidRDefault="006F4B64" w:rsidP="005403FC">
      <w:r>
        <w:rPr>
          <w:noProof/>
        </w:rPr>
        <w:lastRenderedPageBreak/>
        <w:drawing>
          <wp:inline distT="0" distB="0" distL="0" distR="0">
            <wp:extent cx="4666615" cy="3303905"/>
            <wp:effectExtent l="1905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3303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3FC" w:rsidRDefault="00F04534" w:rsidP="005403FC">
      <w:pPr>
        <w:pStyle w:val="a9"/>
        <w:spacing w:line="360" w:lineRule="auto"/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管理资讯</w:t>
      </w:r>
      <w:r w:rsidR="005403FC">
        <w:rPr>
          <w:rFonts w:hint="eastAsia"/>
          <w:sz w:val="21"/>
          <w:szCs w:val="21"/>
        </w:rPr>
        <w:t>包括</w:t>
      </w:r>
      <w:r>
        <w:rPr>
          <w:rFonts w:hint="eastAsia"/>
          <w:sz w:val="21"/>
          <w:szCs w:val="21"/>
        </w:rPr>
        <w:t>两个页面</w:t>
      </w:r>
      <w:r w:rsidR="005403FC">
        <w:rPr>
          <w:rFonts w:hint="eastAsia"/>
          <w:sz w:val="21"/>
          <w:szCs w:val="21"/>
        </w:rPr>
        <w:t>，</w:t>
      </w:r>
      <w:r w:rsidR="00FA2A9D">
        <w:rPr>
          <w:rFonts w:hint="eastAsia"/>
          <w:sz w:val="21"/>
          <w:szCs w:val="21"/>
        </w:rPr>
        <w:t>分别如下：</w:t>
      </w:r>
    </w:p>
    <w:p w:rsidR="005403FC" w:rsidRDefault="00F04534" w:rsidP="00371555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资讯列表页面</w:t>
      </w:r>
    </w:p>
    <w:p w:rsidR="00BA652F" w:rsidRDefault="00F04534" w:rsidP="00BA652F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按资讯分类展示该分类下所有资讯</w:t>
      </w:r>
      <w:r w:rsidRPr="00F04534">
        <w:rPr>
          <w:rFonts w:hint="eastAsia"/>
          <w:sz w:val="21"/>
          <w:szCs w:val="21"/>
        </w:rPr>
        <w:t>，按分页显示。点击添加按钮，跳转到添加资讯页面。</w:t>
      </w:r>
    </w:p>
    <w:p w:rsidR="0065760D" w:rsidRDefault="00F04534" w:rsidP="0065760D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添加资讯页面</w:t>
      </w:r>
    </w:p>
    <w:p w:rsidR="0065760D" w:rsidRDefault="00846AF0" w:rsidP="0065760D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选择分类，</w:t>
      </w:r>
      <w:r w:rsidRPr="00846AF0">
        <w:rPr>
          <w:rFonts w:hint="eastAsia"/>
          <w:sz w:val="21"/>
          <w:szCs w:val="21"/>
        </w:rPr>
        <w:t>输入名称</w:t>
      </w:r>
      <w:r>
        <w:rPr>
          <w:rFonts w:hint="eastAsia"/>
          <w:sz w:val="21"/>
          <w:szCs w:val="21"/>
        </w:rPr>
        <w:t>、内容，点击保存按钮，存储到数据库。点击取消按钮，返回资讯</w:t>
      </w:r>
      <w:r w:rsidRPr="00846AF0">
        <w:rPr>
          <w:rFonts w:hint="eastAsia"/>
          <w:sz w:val="21"/>
          <w:szCs w:val="21"/>
        </w:rPr>
        <w:t>列表页面。</w:t>
      </w:r>
    </w:p>
    <w:p w:rsidR="00D317D1" w:rsidRPr="00D317D1" w:rsidRDefault="00483E02" w:rsidP="00D317D1">
      <w:pPr>
        <w:pStyle w:val="3"/>
        <w:rPr>
          <w:color w:val="auto"/>
        </w:rPr>
      </w:pPr>
      <w:bookmarkStart w:id="12" w:name="_Toc411007825"/>
      <w:r>
        <w:rPr>
          <w:rFonts w:hint="eastAsia"/>
          <w:color w:val="auto"/>
        </w:rPr>
        <w:t>推送通知</w:t>
      </w:r>
      <w:bookmarkEnd w:id="12"/>
    </w:p>
    <w:p w:rsidR="00127274" w:rsidRPr="00C8418D" w:rsidRDefault="00127274" w:rsidP="00127274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127274" w:rsidRDefault="00483E02" w:rsidP="00127274">
      <w:pPr>
        <w:ind w:firstLineChars="202" w:firstLine="424"/>
      </w:pPr>
      <w:r>
        <w:rPr>
          <w:rFonts w:hint="eastAsia"/>
        </w:rPr>
        <w:t>管理员可以向指定组织、职位、学员推送通知</w:t>
      </w:r>
      <w:r w:rsidR="00127274">
        <w:rPr>
          <w:rFonts w:hint="eastAsia"/>
        </w:rPr>
        <w:t>。</w:t>
      </w:r>
    </w:p>
    <w:p w:rsidR="00127274" w:rsidRPr="009846CD" w:rsidRDefault="00127274" w:rsidP="009846CD">
      <w:pPr>
        <w:pStyle w:val="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:rsidR="00127274" w:rsidRPr="00811960" w:rsidRDefault="00127274" w:rsidP="00746B2D">
      <w:pPr>
        <w:pStyle w:val="a9"/>
        <w:numPr>
          <w:ilvl w:val="0"/>
          <w:numId w:val="37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536"/>
        <w:gridCol w:w="1642"/>
        <w:gridCol w:w="2880"/>
        <w:gridCol w:w="3723"/>
      </w:tblGrid>
      <w:tr w:rsidR="00127274" w:rsidTr="00472F45">
        <w:trPr>
          <w:trHeight w:val="629"/>
        </w:trPr>
        <w:tc>
          <w:tcPr>
            <w:tcW w:w="536" w:type="dxa"/>
            <w:shd w:val="clear" w:color="auto" w:fill="D9D9D9" w:themeFill="background1" w:themeFillShade="D9"/>
          </w:tcPr>
          <w:p w:rsidR="00127274" w:rsidRPr="00811960" w:rsidRDefault="00127274" w:rsidP="00472F45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127274" w:rsidRPr="00811960" w:rsidRDefault="00127274" w:rsidP="00472F45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880" w:type="dxa"/>
            <w:shd w:val="clear" w:color="auto" w:fill="D9D9D9" w:themeFill="background1" w:themeFillShade="D9"/>
          </w:tcPr>
          <w:p w:rsidR="00127274" w:rsidRPr="00811960" w:rsidRDefault="00127274" w:rsidP="00472F45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3723" w:type="dxa"/>
            <w:shd w:val="clear" w:color="auto" w:fill="D9D9D9" w:themeFill="background1" w:themeFillShade="D9"/>
          </w:tcPr>
          <w:p w:rsidR="00127274" w:rsidRPr="00811960" w:rsidRDefault="00127274" w:rsidP="00472F4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127274" w:rsidTr="00472F45">
        <w:trPr>
          <w:trHeight w:val="629"/>
        </w:trPr>
        <w:tc>
          <w:tcPr>
            <w:tcW w:w="536" w:type="dxa"/>
          </w:tcPr>
          <w:p w:rsidR="00127274" w:rsidRDefault="00127274" w:rsidP="00472F45">
            <w:pPr>
              <w:jc w:val="center"/>
            </w:pPr>
            <w:r>
              <w:t>1</w:t>
            </w:r>
          </w:p>
        </w:tc>
        <w:tc>
          <w:tcPr>
            <w:tcW w:w="1642" w:type="dxa"/>
          </w:tcPr>
          <w:p w:rsidR="00127274" w:rsidRPr="001277DC" w:rsidRDefault="009846CD" w:rsidP="00472F45">
            <w:r>
              <w:rPr>
                <w:rFonts w:hint="eastAsia"/>
              </w:rPr>
              <w:t>推送通知</w:t>
            </w:r>
            <w:r w:rsidR="00127274" w:rsidRPr="000358F0">
              <w:rPr>
                <w:rFonts w:hint="eastAsia"/>
              </w:rPr>
              <w:t>接口</w:t>
            </w:r>
          </w:p>
        </w:tc>
        <w:tc>
          <w:tcPr>
            <w:tcW w:w="2880" w:type="dxa"/>
          </w:tcPr>
          <w:p w:rsidR="00127274" w:rsidRDefault="009846CD" w:rsidP="00472F45">
            <w:proofErr w:type="spellStart"/>
            <w:r>
              <w:rPr>
                <w:rFonts w:hint="eastAsia"/>
              </w:rPr>
              <w:t>push</w:t>
            </w:r>
            <w:bookmarkStart w:id="13" w:name="OLE_LINK3"/>
            <w:bookmarkStart w:id="14" w:name="OLE_LINK4"/>
            <w:r>
              <w:rPr>
                <w:rFonts w:hint="eastAsia"/>
              </w:rPr>
              <w:t>Notification</w:t>
            </w:r>
            <w:bookmarkEnd w:id="13"/>
            <w:bookmarkEnd w:id="14"/>
            <w:proofErr w:type="spellEnd"/>
            <w:r w:rsidR="00127274" w:rsidRPr="00455804">
              <w:rPr>
                <w:rFonts w:hint="eastAsia"/>
              </w:rPr>
              <w:t xml:space="preserve"> </w:t>
            </w:r>
            <w:r w:rsidR="00127274">
              <w:rPr>
                <w:rFonts w:hint="eastAsia"/>
              </w:rPr>
              <w:t>()</w:t>
            </w:r>
          </w:p>
        </w:tc>
        <w:tc>
          <w:tcPr>
            <w:tcW w:w="3723" w:type="dxa"/>
          </w:tcPr>
          <w:p w:rsidR="00127274" w:rsidRDefault="009846CD" w:rsidP="00472F45">
            <w:r>
              <w:rPr>
                <w:rFonts w:hint="eastAsia"/>
              </w:rPr>
              <w:t>推送通知</w:t>
            </w:r>
          </w:p>
        </w:tc>
      </w:tr>
    </w:tbl>
    <w:p w:rsidR="00127274" w:rsidRPr="000B15B9" w:rsidRDefault="00127274" w:rsidP="00127274"/>
    <w:p w:rsidR="00127274" w:rsidRPr="008D6599" w:rsidRDefault="00127274" w:rsidP="00127274">
      <w:pPr>
        <w:pStyle w:val="4"/>
        <w:rPr>
          <w:color w:val="auto"/>
        </w:rPr>
      </w:pPr>
      <w:r>
        <w:rPr>
          <w:rFonts w:hint="eastAsia"/>
          <w:color w:val="auto"/>
        </w:rPr>
        <w:t>界面设计</w:t>
      </w:r>
    </w:p>
    <w:p w:rsidR="00127274" w:rsidRPr="00581B92" w:rsidRDefault="009846CD" w:rsidP="00127274">
      <w:r>
        <w:rPr>
          <w:noProof/>
        </w:rPr>
        <w:drawing>
          <wp:inline distT="0" distB="0" distL="0" distR="0">
            <wp:extent cx="4916805" cy="3959225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805" cy="395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274" w:rsidRDefault="009846CD" w:rsidP="00127274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推送通知页面</w:t>
      </w:r>
    </w:p>
    <w:p w:rsidR="00127274" w:rsidRDefault="009846CD" w:rsidP="00127274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选择推送对象及对应的对象值，选择重要性，输入标题，输入内容，点击推送按钮，通知推送。点击取消按钮返回。</w:t>
      </w:r>
    </w:p>
    <w:p w:rsidR="00534547" w:rsidRPr="00D317D1" w:rsidRDefault="00534547" w:rsidP="00534547">
      <w:pPr>
        <w:pStyle w:val="3"/>
        <w:rPr>
          <w:color w:val="auto"/>
        </w:rPr>
      </w:pPr>
      <w:bookmarkStart w:id="15" w:name="_Toc411007826"/>
      <w:r>
        <w:rPr>
          <w:rFonts w:hint="eastAsia"/>
          <w:color w:val="auto"/>
        </w:rPr>
        <w:t>订阅资讯</w:t>
      </w:r>
      <w:bookmarkEnd w:id="15"/>
    </w:p>
    <w:p w:rsidR="00534547" w:rsidRPr="00C8418D" w:rsidRDefault="00534547" w:rsidP="00534547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534547" w:rsidRDefault="00534547" w:rsidP="00534547">
      <w:pPr>
        <w:ind w:firstLineChars="202" w:firstLine="424"/>
      </w:pPr>
      <w:r>
        <w:rPr>
          <w:rFonts w:hint="eastAsia"/>
        </w:rPr>
        <w:t>学院订阅资讯分类</w:t>
      </w:r>
    </w:p>
    <w:p w:rsidR="00534547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:rsidR="00534547" w:rsidRPr="00811960" w:rsidRDefault="00534547" w:rsidP="00534547">
      <w:pPr>
        <w:pStyle w:val="a9"/>
        <w:numPr>
          <w:ilvl w:val="0"/>
          <w:numId w:val="42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675"/>
        <w:gridCol w:w="2977"/>
        <w:gridCol w:w="2693"/>
        <w:gridCol w:w="2436"/>
      </w:tblGrid>
      <w:tr w:rsidR="00534547" w:rsidTr="00240A70">
        <w:trPr>
          <w:trHeight w:val="629"/>
        </w:trPr>
        <w:tc>
          <w:tcPr>
            <w:tcW w:w="675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2436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lastRenderedPageBreak/>
              <w:t>1</w:t>
            </w:r>
          </w:p>
        </w:tc>
        <w:tc>
          <w:tcPr>
            <w:tcW w:w="2977" w:type="dxa"/>
          </w:tcPr>
          <w:p w:rsidR="00534547" w:rsidRPr="001277DC" w:rsidRDefault="00534547" w:rsidP="00240A70">
            <w:r>
              <w:rPr>
                <w:rFonts w:hint="eastAsia"/>
              </w:rPr>
              <w:t>获取资讯分类列表接口</w:t>
            </w:r>
          </w:p>
        </w:tc>
        <w:tc>
          <w:tcPr>
            <w:tcW w:w="2693" w:type="dxa"/>
          </w:tcPr>
          <w:p w:rsidR="00534547" w:rsidRDefault="00534547" w:rsidP="00240A70">
            <w:proofErr w:type="spellStart"/>
            <w:r w:rsidRPr="00455804">
              <w:t>get</w:t>
            </w:r>
            <w:r>
              <w:rPr>
                <w:rFonts w:hint="eastAsia"/>
              </w:rPr>
              <w:t>InfoClassList</w:t>
            </w:r>
            <w:proofErr w:type="spellEnd"/>
            <w:r w:rsidRPr="0045580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2436" w:type="dxa"/>
          </w:tcPr>
          <w:p w:rsidR="00534547" w:rsidRDefault="00534547" w:rsidP="00240A70">
            <w:r>
              <w:rPr>
                <w:rFonts w:hint="eastAsia"/>
              </w:rPr>
              <w:t>获取可订阅资讯分类列表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t>2</w:t>
            </w:r>
          </w:p>
        </w:tc>
        <w:tc>
          <w:tcPr>
            <w:tcW w:w="2977" w:type="dxa"/>
          </w:tcPr>
          <w:p w:rsidR="00534547" w:rsidRDefault="00534547" w:rsidP="00240A70">
            <w:r>
              <w:rPr>
                <w:rFonts w:hint="eastAsia"/>
              </w:rPr>
              <w:t>获取已订阅资讯分类列表接口</w:t>
            </w:r>
          </w:p>
        </w:tc>
        <w:tc>
          <w:tcPr>
            <w:tcW w:w="2693" w:type="dxa"/>
          </w:tcPr>
          <w:p w:rsidR="00534547" w:rsidRPr="00455804" w:rsidRDefault="00534547" w:rsidP="00240A70">
            <w:proofErr w:type="spellStart"/>
            <w:r>
              <w:t>get</w:t>
            </w:r>
            <w:r>
              <w:rPr>
                <w:rFonts w:hint="eastAsia"/>
              </w:rPr>
              <w:t>Subscribe</w:t>
            </w:r>
            <w:r w:rsidRPr="00BF306B">
              <w:t>Info</w:t>
            </w:r>
            <w:r>
              <w:rPr>
                <w:rFonts w:hint="eastAsia"/>
              </w:rPr>
              <w:t>ClassList</w:t>
            </w:r>
            <w:proofErr w:type="spellEnd"/>
            <w:r>
              <w:t>()</w:t>
            </w:r>
          </w:p>
        </w:tc>
        <w:tc>
          <w:tcPr>
            <w:tcW w:w="2436" w:type="dxa"/>
          </w:tcPr>
          <w:p w:rsidR="00534547" w:rsidRDefault="00534547" w:rsidP="00240A70">
            <w:r>
              <w:rPr>
                <w:rFonts w:hint="eastAsia"/>
              </w:rPr>
              <w:t>获取学员已订阅分类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  <w:shd w:val="clear" w:color="auto" w:fill="auto"/>
          </w:tcPr>
          <w:p w:rsidR="00534547" w:rsidRDefault="00534547" w:rsidP="00240A70">
            <w:pPr>
              <w:jc w:val="center"/>
            </w:pPr>
            <w:r>
              <w:t>3</w:t>
            </w:r>
          </w:p>
        </w:tc>
        <w:tc>
          <w:tcPr>
            <w:tcW w:w="2977" w:type="dxa"/>
            <w:shd w:val="clear" w:color="auto" w:fill="auto"/>
          </w:tcPr>
          <w:p w:rsidR="00534547" w:rsidRPr="001277DC" w:rsidRDefault="00534547" w:rsidP="00240A70">
            <w:r>
              <w:rPr>
                <w:rFonts w:hint="eastAsia"/>
              </w:rPr>
              <w:t>订阅资讯分类接口</w:t>
            </w:r>
          </w:p>
        </w:tc>
        <w:tc>
          <w:tcPr>
            <w:tcW w:w="2693" w:type="dxa"/>
            <w:shd w:val="clear" w:color="auto" w:fill="auto"/>
          </w:tcPr>
          <w:p w:rsidR="00534547" w:rsidRDefault="00534547" w:rsidP="00240A70">
            <w:proofErr w:type="spellStart"/>
            <w:r>
              <w:rPr>
                <w:rFonts w:hint="eastAsia"/>
              </w:rPr>
              <w:t>subscribe</w:t>
            </w:r>
            <w:r w:rsidRPr="00BF306B">
              <w:t>Info</w:t>
            </w:r>
            <w:r>
              <w:rPr>
                <w:rFonts w:hint="eastAsia"/>
              </w:rPr>
              <w:t>Class</w:t>
            </w:r>
            <w:proofErr w:type="spellEnd"/>
            <w:r>
              <w:t xml:space="preserve"> ()</w:t>
            </w:r>
          </w:p>
        </w:tc>
        <w:tc>
          <w:tcPr>
            <w:tcW w:w="2436" w:type="dxa"/>
            <w:shd w:val="clear" w:color="auto" w:fill="auto"/>
          </w:tcPr>
          <w:p w:rsidR="00534547" w:rsidRDefault="00534547" w:rsidP="00240A70">
            <w:r>
              <w:rPr>
                <w:rFonts w:hint="eastAsia"/>
              </w:rPr>
              <w:t>订阅资讯分类</w:t>
            </w:r>
          </w:p>
        </w:tc>
      </w:tr>
    </w:tbl>
    <w:p w:rsidR="00534547" w:rsidRPr="000B15B9" w:rsidRDefault="00534547" w:rsidP="00534547"/>
    <w:p w:rsidR="00534547" w:rsidRPr="008D6599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t>界面设计</w:t>
      </w:r>
    </w:p>
    <w:p w:rsidR="00534547" w:rsidRPr="00581B92" w:rsidRDefault="00534547" w:rsidP="00534547">
      <w:r>
        <w:rPr>
          <w:noProof/>
        </w:rPr>
        <w:drawing>
          <wp:inline distT="0" distB="0" distL="0" distR="0">
            <wp:extent cx="3329940" cy="2208530"/>
            <wp:effectExtent l="19050" t="0" r="3810" b="0"/>
            <wp:docPr id="3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9940" cy="2208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547" w:rsidRDefault="00534547" w:rsidP="00534547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资讯分类订阅页面</w:t>
      </w:r>
    </w:p>
    <w:p w:rsidR="00534547" w:rsidRDefault="00534547" w:rsidP="00534547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选择要订阅分类，点击保存按钮，存储数据库。</w:t>
      </w:r>
      <w:r>
        <w:rPr>
          <w:sz w:val="21"/>
          <w:szCs w:val="21"/>
        </w:rPr>
        <w:t xml:space="preserve"> </w:t>
      </w:r>
    </w:p>
    <w:p w:rsidR="00534547" w:rsidRPr="00D317D1" w:rsidRDefault="00534547" w:rsidP="00534547">
      <w:pPr>
        <w:pStyle w:val="3"/>
        <w:rPr>
          <w:color w:val="auto"/>
        </w:rPr>
      </w:pPr>
      <w:bookmarkStart w:id="16" w:name="_Toc411007827"/>
      <w:r>
        <w:rPr>
          <w:rFonts w:hint="eastAsia"/>
          <w:color w:val="auto"/>
        </w:rPr>
        <w:t>查看资讯</w:t>
      </w:r>
      <w:bookmarkEnd w:id="16"/>
    </w:p>
    <w:p w:rsidR="00534547" w:rsidRPr="00C8418D" w:rsidRDefault="00534547" w:rsidP="00534547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534547" w:rsidRDefault="00534547" w:rsidP="00534547">
      <w:pPr>
        <w:ind w:firstLineChars="202" w:firstLine="424"/>
      </w:pPr>
      <w:r>
        <w:rPr>
          <w:rFonts w:hint="eastAsia"/>
        </w:rPr>
        <w:t>学员查看某一资讯详情，可以点赞、收藏、转发。</w:t>
      </w:r>
    </w:p>
    <w:p w:rsidR="00534547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:rsidR="00534547" w:rsidRPr="00811960" w:rsidRDefault="00534547" w:rsidP="00534547">
      <w:pPr>
        <w:pStyle w:val="a9"/>
        <w:numPr>
          <w:ilvl w:val="0"/>
          <w:numId w:val="42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675"/>
        <w:gridCol w:w="2977"/>
        <w:gridCol w:w="2693"/>
        <w:gridCol w:w="2436"/>
      </w:tblGrid>
      <w:tr w:rsidR="00534547" w:rsidTr="00240A70">
        <w:trPr>
          <w:trHeight w:val="629"/>
        </w:trPr>
        <w:tc>
          <w:tcPr>
            <w:tcW w:w="675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2436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t>1</w:t>
            </w:r>
          </w:p>
        </w:tc>
        <w:tc>
          <w:tcPr>
            <w:tcW w:w="2977" w:type="dxa"/>
          </w:tcPr>
          <w:p w:rsidR="00534547" w:rsidRPr="001277DC" w:rsidRDefault="00534547" w:rsidP="00C27016">
            <w:r>
              <w:rPr>
                <w:rFonts w:hint="eastAsia"/>
              </w:rPr>
              <w:t>获取资讯接口</w:t>
            </w:r>
          </w:p>
        </w:tc>
        <w:tc>
          <w:tcPr>
            <w:tcW w:w="2693" w:type="dxa"/>
          </w:tcPr>
          <w:p w:rsidR="00534547" w:rsidRDefault="00534547" w:rsidP="00C27016">
            <w:proofErr w:type="spellStart"/>
            <w:r w:rsidRPr="00455804">
              <w:t>get</w:t>
            </w:r>
            <w:r>
              <w:rPr>
                <w:rFonts w:hint="eastAsia"/>
              </w:rPr>
              <w:t>Info</w:t>
            </w:r>
            <w:r w:rsidR="00C27016">
              <w:rPr>
                <w:rFonts w:hint="eastAsia"/>
              </w:rPr>
              <w:t>ById</w:t>
            </w:r>
            <w:proofErr w:type="spellEnd"/>
            <w:r w:rsidRPr="0045580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2436" w:type="dxa"/>
          </w:tcPr>
          <w:p w:rsidR="00534547" w:rsidRDefault="00534547" w:rsidP="00C27016">
            <w:r>
              <w:rPr>
                <w:rFonts w:hint="eastAsia"/>
              </w:rPr>
              <w:t>获取资讯</w:t>
            </w:r>
            <w:r w:rsidR="00C27016">
              <w:rPr>
                <w:rFonts w:hint="eastAsia"/>
              </w:rPr>
              <w:t>详情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lastRenderedPageBreak/>
              <w:t>2</w:t>
            </w:r>
          </w:p>
        </w:tc>
        <w:tc>
          <w:tcPr>
            <w:tcW w:w="2977" w:type="dxa"/>
          </w:tcPr>
          <w:p w:rsidR="00534547" w:rsidRDefault="00C27016" w:rsidP="00240A70">
            <w:proofErr w:type="gramStart"/>
            <w:r>
              <w:rPr>
                <w:rFonts w:hint="eastAsia"/>
              </w:rPr>
              <w:t>点赞接口</w:t>
            </w:r>
            <w:proofErr w:type="gramEnd"/>
          </w:p>
        </w:tc>
        <w:tc>
          <w:tcPr>
            <w:tcW w:w="2693" w:type="dxa"/>
          </w:tcPr>
          <w:p w:rsidR="00534547" w:rsidRPr="00455804" w:rsidRDefault="00C27016" w:rsidP="00240A70">
            <w:proofErr w:type="spellStart"/>
            <w:r>
              <w:rPr>
                <w:rFonts w:hint="eastAsia"/>
              </w:rPr>
              <w:t>goodInfo</w:t>
            </w:r>
            <w:proofErr w:type="spellEnd"/>
            <w:r w:rsidR="00534547">
              <w:t>()</w:t>
            </w:r>
          </w:p>
        </w:tc>
        <w:tc>
          <w:tcPr>
            <w:tcW w:w="2436" w:type="dxa"/>
          </w:tcPr>
          <w:p w:rsidR="00534547" w:rsidRDefault="00C27016" w:rsidP="00240A70">
            <w:r>
              <w:rPr>
                <w:rFonts w:hint="eastAsia"/>
              </w:rPr>
              <w:t>学员对</w:t>
            </w:r>
            <w:proofErr w:type="gramStart"/>
            <w:r>
              <w:rPr>
                <w:rFonts w:hint="eastAsia"/>
              </w:rPr>
              <w:t>资讯点赞</w:t>
            </w:r>
            <w:proofErr w:type="gramEnd"/>
          </w:p>
        </w:tc>
      </w:tr>
      <w:tr w:rsidR="00C27016" w:rsidTr="00240A70">
        <w:trPr>
          <w:trHeight w:val="629"/>
        </w:trPr>
        <w:tc>
          <w:tcPr>
            <w:tcW w:w="675" w:type="dxa"/>
            <w:shd w:val="clear" w:color="auto" w:fill="auto"/>
          </w:tcPr>
          <w:p w:rsidR="00C27016" w:rsidRDefault="00C27016" w:rsidP="00240A70">
            <w:pPr>
              <w:jc w:val="center"/>
            </w:pPr>
            <w:r>
              <w:t>3</w:t>
            </w:r>
          </w:p>
        </w:tc>
        <w:tc>
          <w:tcPr>
            <w:tcW w:w="2977" w:type="dxa"/>
            <w:shd w:val="clear" w:color="auto" w:fill="auto"/>
          </w:tcPr>
          <w:p w:rsidR="00C27016" w:rsidRPr="001277DC" w:rsidRDefault="00C27016" w:rsidP="00240A70">
            <w:r>
              <w:rPr>
                <w:rFonts w:hint="eastAsia"/>
              </w:rPr>
              <w:t>收藏接口</w:t>
            </w:r>
          </w:p>
        </w:tc>
        <w:tc>
          <w:tcPr>
            <w:tcW w:w="2693" w:type="dxa"/>
            <w:shd w:val="clear" w:color="auto" w:fill="auto"/>
          </w:tcPr>
          <w:p w:rsidR="00C27016" w:rsidRDefault="00C27016" w:rsidP="00240A70">
            <w:proofErr w:type="spellStart"/>
            <w:r>
              <w:rPr>
                <w:rFonts w:hint="eastAsia"/>
              </w:rPr>
              <w:t>collectInfo</w:t>
            </w:r>
            <w:proofErr w:type="spellEnd"/>
            <w:r>
              <w:t xml:space="preserve"> ()</w:t>
            </w:r>
          </w:p>
        </w:tc>
        <w:tc>
          <w:tcPr>
            <w:tcW w:w="2436" w:type="dxa"/>
            <w:shd w:val="clear" w:color="auto" w:fill="auto"/>
          </w:tcPr>
          <w:p w:rsidR="00C27016" w:rsidRDefault="00C27016" w:rsidP="00240A70">
            <w:r>
              <w:rPr>
                <w:rFonts w:hint="eastAsia"/>
              </w:rPr>
              <w:t>学员收藏资讯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  <w:shd w:val="clear" w:color="auto" w:fill="auto"/>
          </w:tcPr>
          <w:p w:rsidR="00534547" w:rsidRDefault="00534547" w:rsidP="00240A70">
            <w:pPr>
              <w:jc w:val="center"/>
            </w:pPr>
            <w:r>
              <w:t>3</w:t>
            </w:r>
          </w:p>
        </w:tc>
        <w:tc>
          <w:tcPr>
            <w:tcW w:w="2977" w:type="dxa"/>
            <w:shd w:val="clear" w:color="auto" w:fill="auto"/>
          </w:tcPr>
          <w:p w:rsidR="00534547" w:rsidRPr="001277DC" w:rsidRDefault="00C27016" w:rsidP="00240A70">
            <w:r>
              <w:rPr>
                <w:rFonts w:hint="eastAsia"/>
              </w:rPr>
              <w:t>转发</w:t>
            </w:r>
            <w:r w:rsidR="00534547">
              <w:rPr>
                <w:rFonts w:hint="eastAsia"/>
              </w:rPr>
              <w:t>接口</w:t>
            </w:r>
          </w:p>
        </w:tc>
        <w:tc>
          <w:tcPr>
            <w:tcW w:w="2693" w:type="dxa"/>
            <w:shd w:val="clear" w:color="auto" w:fill="auto"/>
          </w:tcPr>
          <w:p w:rsidR="00534547" w:rsidRDefault="00C27016" w:rsidP="00240A70">
            <w:proofErr w:type="spellStart"/>
            <w:r>
              <w:rPr>
                <w:rFonts w:hint="eastAsia"/>
              </w:rPr>
              <w:t>forwardInfo</w:t>
            </w:r>
            <w:proofErr w:type="spellEnd"/>
            <w:r w:rsidR="00534547">
              <w:t xml:space="preserve"> ()</w:t>
            </w:r>
          </w:p>
        </w:tc>
        <w:tc>
          <w:tcPr>
            <w:tcW w:w="2436" w:type="dxa"/>
            <w:shd w:val="clear" w:color="auto" w:fill="auto"/>
          </w:tcPr>
          <w:p w:rsidR="00534547" w:rsidRDefault="00C27016" w:rsidP="00240A70">
            <w:r>
              <w:rPr>
                <w:rFonts w:hint="eastAsia"/>
              </w:rPr>
              <w:t>学员转发资讯</w:t>
            </w:r>
          </w:p>
        </w:tc>
      </w:tr>
    </w:tbl>
    <w:p w:rsidR="00534547" w:rsidRPr="000B15B9" w:rsidRDefault="00534547" w:rsidP="00534547"/>
    <w:p w:rsidR="00534547" w:rsidRPr="008D6599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t>界面设计</w:t>
      </w:r>
    </w:p>
    <w:p w:rsidR="00534547" w:rsidRPr="00581B92" w:rsidRDefault="00C27016" w:rsidP="00534547">
      <w:r>
        <w:rPr>
          <w:noProof/>
        </w:rPr>
        <w:drawing>
          <wp:inline distT="0" distB="0" distL="0" distR="0">
            <wp:extent cx="5486400" cy="4322375"/>
            <wp:effectExtent l="1905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32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547" w:rsidRDefault="00C27016" w:rsidP="00534547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查看资讯</w:t>
      </w:r>
      <w:r w:rsidR="00534547">
        <w:rPr>
          <w:rFonts w:hint="eastAsia"/>
          <w:sz w:val="21"/>
          <w:szCs w:val="21"/>
        </w:rPr>
        <w:t>页面</w:t>
      </w:r>
    </w:p>
    <w:p w:rsidR="00534547" w:rsidRDefault="00C27016" w:rsidP="00534547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展示资讯详情，学员可以点击赞按钮，收藏按钮，转发按钮</w:t>
      </w:r>
      <w:r w:rsidR="00534547">
        <w:rPr>
          <w:rFonts w:hint="eastAsia"/>
          <w:sz w:val="21"/>
          <w:szCs w:val="21"/>
        </w:rPr>
        <w:t>。</w:t>
      </w:r>
      <w:r w:rsidR="00534547">
        <w:rPr>
          <w:sz w:val="21"/>
          <w:szCs w:val="21"/>
        </w:rPr>
        <w:t xml:space="preserve"> </w:t>
      </w:r>
    </w:p>
    <w:p w:rsidR="00534547" w:rsidRPr="00D317D1" w:rsidRDefault="004C22EE" w:rsidP="00534547">
      <w:pPr>
        <w:pStyle w:val="3"/>
        <w:rPr>
          <w:color w:val="auto"/>
        </w:rPr>
      </w:pPr>
      <w:bookmarkStart w:id="17" w:name="_Toc411007828"/>
      <w:r>
        <w:rPr>
          <w:rFonts w:hint="eastAsia"/>
          <w:color w:val="auto"/>
        </w:rPr>
        <w:t>查看通知</w:t>
      </w:r>
      <w:bookmarkEnd w:id="17"/>
    </w:p>
    <w:p w:rsidR="00534547" w:rsidRPr="00C8418D" w:rsidRDefault="00534547" w:rsidP="00534547">
      <w:pPr>
        <w:pStyle w:val="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:rsidR="00534547" w:rsidRDefault="004C22EE" w:rsidP="00534547">
      <w:pPr>
        <w:ind w:firstLineChars="202" w:firstLine="424"/>
      </w:pPr>
      <w:r>
        <w:rPr>
          <w:rFonts w:hint="eastAsia"/>
        </w:rPr>
        <w:t>学员查看收到通知</w:t>
      </w:r>
    </w:p>
    <w:p w:rsidR="00534547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lastRenderedPageBreak/>
        <w:t>功能</w:t>
      </w:r>
      <w:r w:rsidRPr="00D3518F">
        <w:rPr>
          <w:rFonts w:hint="eastAsia"/>
          <w:color w:val="auto"/>
        </w:rPr>
        <w:t>设计</w:t>
      </w:r>
    </w:p>
    <w:p w:rsidR="00534547" w:rsidRPr="00811960" w:rsidRDefault="00534547" w:rsidP="00534547">
      <w:pPr>
        <w:pStyle w:val="a9"/>
        <w:numPr>
          <w:ilvl w:val="0"/>
          <w:numId w:val="42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afc"/>
        <w:tblW w:w="8781" w:type="dxa"/>
        <w:tblLayout w:type="fixed"/>
        <w:tblLook w:val="04A0"/>
      </w:tblPr>
      <w:tblGrid>
        <w:gridCol w:w="675"/>
        <w:gridCol w:w="2977"/>
        <w:gridCol w:w="2693"/>
        <w:gridCol w:w="2436"/>
      </w:tblGrid>
      <w:tr w:rsidR="00534547" w:rsidTr="00240A70">
        <w:trPr>
          <w:trHeight w:val="629"/>
        </w:trPr>
        <w:tc>
          <w:tcPr>
            <w:tcW w:w="675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2436" w:type="dxa"/>
            <w:shd w:val="clear" w:color="auto" w:fill="D9D9D9" w:themeFill="background1" w:themeFillShade="D9"/>
          </w:tcPr>
          <w:p w:rsidR="00534547" w:rsidRPr="00811960" w:rsidRDefault="00534547" w:rsidP="00240A7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  <w:r w:rsidRPr="00811960">
              <w:rPr>
                <w:rFonts w:hint="eastAsia"/>
                <w:b/>
              </w:rPr>
              <w:t>说明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t>1</w:t>
            </w:r>
          </w:p>
        </w:tc>
        <w:tc>
          <w:tcPr>
            <w:tcW w:w="2977" w:type="dxa"/>
          </w:tcPr>
          <w:p w:rsidR="00534547" w:rsidRPr="001277DC" w:rsidRDefault="00534547" w:rsidP="004C22EE">
            <w:r>
              <w:rPr>
                <w:rFonts w:hint="eastAsia"/>
              </w:rPr>
              <w:t>获取</w:t>
            </w:r>
            <w:r w:rsidR="004C22EE">
              <w:rPr>
                <w:rFonts w:hint="eastAsia"/>
              </w:rPr>
              <w:t>收到通知列表</w:t>
            </w:r>
            <w:r>
              <w:rPr>
                <w:rFonts w:hint="eastAsia"/>
              </w:rPr>
              <w:t>接口</w:t>
            </w:r>
          </w:p>
        </w:tc>
        <w:tc>
          <w:tcPr>
            <w:tcW w:w="2693" w:type="dxa"/>
          </w:tcPr>
          <w:p w:rsidR="00534547" w:rsidRDefault="00534547" w:rsidP="00240A70">
            <w:proofErr w:type="spellStart"/>
            <w:r w:rsidRPr="00455804">
              <w:t>ge</w:t>
            </w:r>
            <w:r w:rsidR="004C22EE">
              <w:t>t</w:t>
            </w:r>
            <w:r w:rsidR="004C22EE">
              <w:rPr>
                <w:rFonts w:hint="eastAsia"/>
              </w:rPr>
              <w:t>Notification</w:t>
            </w:r>
            <w:r>
              <w:rPr>
                <w:rFonts w:hint="eastAsia"/>
              </w:rPr>
              <w:t>List</w:t>
            </w:r>
            <w:r w:rsidR="004C22EE">
              <w:rPr>
                <w:rFonts w:hint="eastAsia"/>
              </w:rPr>
              <w:t>ByUID</w:t>
            </w:r>
            <w:proofErr w:type="spellEnd"/>
            <w:r w:rsidRPr="0045580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  <w:tc>
          <w:tcPr>
            <w:tcW w:w="2436" w:type="dxa"/>
          </w:tcPr>
          <w:p w:rsidR="00534547" w:rsidRDefault="00534547" w:rsidP="004C22EE">
            <w:r>
              <w:rPr>
                <w:rFonts w:hint="eastAsia"/>
              </w:rPr>
              <w:t>获取</w:t>
            </w:r>
            <w:r w:rsidR="004C22EE">
              <w:rPr>
                <w:rFonts w:hint="eastAsia"/>
              </w:rPr>
              <w:t>学员收到的所有通知</w:t>
            </w:r>
          </w:p>
        </w:tc>
      </w:tr>
      <w:tr w:rsidR="00534547" w:rsidTr="00240A70">
        <w:trPr>
          <w:trHeight w:val="629"/>
        </w:trPr>
        <w:tc>
          <w:tcPr>
            <w:tcW w:w="675" w:type="dxa"/>
          </w:tcPr>
          <w:p w:rsidR="00534547" w:rsidRDefault="00534547" w:rsidP="00240A70">
            <w:pPr>
              <w:jc w:val="center"/>
            </w:pPr>
            <w:r>
              <w:t>2</w:t>
            </w:r>
          </w:p>
        </w:tc>
        <w:tc>
          <w:tcPr>
            <w:tcW w:w="2977" w:type="dxa"/>
          </w:tcPr>
          <w:p w:rsidR="00534547" w:rsidRDefault="004C22EE" w:rsidP="00240A70">
            <w:r>
              <w:rPr>
                <w:rFonts w:hint="eastAsia"/>
              </w:rPr>
              <w:t>获取通知详情</w:t>
            </w:r>
            <w:r w:rsidR="00534547">
              <w:rPr>
                <w:rFonts w:hint="eastAsia"/>
              </w:rPr>
              <w:t>接口</w:t>
            </w:r>
          </w:p>
        </w:tc>
        <w:tc>
          <w:tcPr>
            <w:tcW w:w="2693" w:type="dxa"/>
          </w:tcPr>
          <w:p w:rsidR="00534547" w:rsidRPr="00455804" w:rsidRDefault="00534547" w:rsidP="004C22EE">
            <w:proofErr w:type="spellStart"/>
            <w:r>
              <w:t>get</w:t>
            </w:r>
            <w:r w:rsidR="004C22EE">
              <w:rPr>
                <w:rFonts w:hint="eastAsia"/>
              </w:rPr>
              <w:t>Notification</w:t>
            </w:r>
            <w:r w:rsidR="004C22EE">
              <w:t>B</w:t>
            </w:r>
            <w:r w:rsidR="004C22EE">
              <w:rPr>
                <w:rFonts w:hint="eastAsia"/>
              </w:rPr>
              <w:t>yID</w:t>
            </w:r>
            <w:proofErr w:type="spellEnd"/>
            <w:r>
              <w:t>()</w:t>
            </w:r>
          </w:p>
        </w:tc>
        <w:tc>
          <w:tcPr>
            <w:tcW w:w="2436" w:type="dxa"/>
          </w:tcPr>
          <w:p w:rsidR="00534547" w:rsidRDefault="004C22EE" w:rsidP="00240A70">
            <w:r>
              <w:rPr>
                <w:rFonts w:hint="eastAsia"/>
              </w:rPr>
              <w:t>获取某一个通知详情</w:t>
            </w:r>
          </w:p>
        </w:tc>
      </w:tr>
    </w:tbl>
    <w:p w:rsidR="00534547" w:rsidRPr="000B15B9" w:rsidRDefault="00534547" w:rsidP="00534547"/>
    <w:p w:rsidR="00534547" w:rsidRPr="008D6599" w:rsidRDefault="00534547" w:rsidP="00534547">
      <w:pPr>
        <w:pStyle w:val="4"/>
        <w:rPr>
          <w:color w:val="auto"/>
        </w:rPr>
      </w:pPr>
      <w:r>
        <w:rPr>
          <w:rFonts w:hint="eastAsia"/>
          <w:color w:val="auto"/>
        </w:rPr>
        <w:t>界面设计</w:t>
      </w:r>
    </w:p>
    <w:p w:rsidR="00534547" w:rsidRDefault="004C22EE" w:rsidP="0053454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761865" cy="3890645"/>
            <wp:effectExtent l="19050" t="0" r="63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89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22EE" w:rsidRPr="00581B92" w:rsidRDefault="004C22EE" w:rsidP="00534547">
      <w:r>
        <w:rPr>
          <w:noProof/>
        </w:rPr>
        <w:lastRenderedPageBreak/>
        <w:drawing>
          <wp:inline distT="0" distB="0" distL="0" distR="0">
            <wp:extent cx="3717925" cy="1371600"/>
            <wp:effectExtent l="1905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92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547" w:rsidRDefault="004C22EE" w:rsidP="00534547">
      <w:pPr>
        <w:pStyle w:val="a9"/>
        <w:numPr>
          <w:ilvl w:val="0"/>
          <w:numId w:val="1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通知列表</w:t>
      </w:r>
      <w:r w:rsidR="00534547">
        <w:rPr>
          <w:rFonts w:hint="eastAsia"/>
          <w:sz w:val="21"/>
          <w:szCs w:val="21"/>
        </w:rPr>
        <w:t>页面</w:t>
      </w:r>
    </w:p>
    <w:p w:rsidR="004C22EE" w:rsidRDefault="004C22EE" w:rsidP="004C22EE">
      <w:pPr>
        <w:pStyle w:val="a9"/>
        <w:spacing w:line="360" w:lineRule="auto"/>
        <w:ind w:left="84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分</w:t>
      </w:r>
      <w:proofErr w:type="gramStart"/>
      <w:r>
        <w:rPr>
          <w:rFonts w:hint="eastAsia"/>
          <w:sz w:val="21"/>
          <w:szCs w:val="21"/>
        </w:rPr>
        <w:t>页展示</w:t>
      </w:r>
      <w:proofErr w:type="gramEnd"/>
      <w:r>
        <w:rPr>
          <w:rFonts w:hint="eastAsia"/>
          <w:sz w:val="21"/>
          <w:szCs w:val="21"/>
        </w:rPr>
        <w:t>学员收到的通知，按重要性、时间排序。</w:t>
      </w:r>
    </w:p>
    <w:p w:rsidR="004C22EE" w:rsidRDefault="004C22EE" w:rsidP="00534547">
      <w:pPr>
        <w:pStyle w:val="a9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通知详情页面</w:t>
      </w:r>
    </w:p>
    <w:p w:rsidR="00534547" w:rsidRDefault="004C22EE" w:rsidP="00534547">
      <w:pPr>
        <w:pStyle w:val="a9"/>
        <w:spacing w:line="360" w:lineRule="auto"/>
        <w:ind w:left="840"/>
        <w:rPr>
          <w:sz w:val="21"/>
          <w:szCs w:val="21"/>
        </w:rPr>
      </w:pPr>
      <w:r>
        <w:rPr>
          <w:rFonts w:hint="eastAsia"/>
          <w:sz w:val="21"/>
          <w:szCs w:val="21"/>
        </w:rPr>
        <w:t>展示通知详情</w:t>
      </w:r>
    </w:p>
    <w:p w:rsidR="005542FB" w:rsidRPr="00C8418D" w:rsidRDefault="005542FB" w:rsidP="00776EC4">
      <w:pPr>
        <w:pStyle w:val="1"/>
        <w:rPr>
          <w:color w:val="auto"/>
        </w:rPr>
      </w:pPr>
      <w:bookmarkStart w:id="18" w:name="_Toc411007829"/>
      <w:r w:rsidRPr="00C8418D">
        <w:rPr>
          <w:rFonts w:hint="eastAsia"/>
          <w:color w:val="auto"/>
        </w:rPr>
        <w:t>接口设计</w:t>
      </w:r>
      <w:bookmarkEnd w:id="18"/>
    </w:p>
    <w:p w:rsidR="00C8418D" w:rsidRPr="005A3F31" w:rsidRDefault="00C8418D" w:rsidP="00C8418D">
      <w:pPr>
        <w:pStyle w:val="2"/>
        <w:rPr>
          <w:color w:val="auto"/>
        </w:rPr>
      </w:pPr>
      <w:bookmarkStart w:id="19" w:name="_Toc259011482"/>
      <w:bookmarkStart w:id="20" w:name="_Toc379814137"/>
      <w:bookmarkStart w:id="21" w:name="_Toc411007830"/>
      <w:r w:rsidRPr="005A3F31">
        <w:rPr>
          <w:color w:val="auto"/>
        </w:rPr>
        <w:t>接口</w:t>
      </w:r>
      <w:r w:rsidRPr="005A3F31">
        <w:rPr>
          <w:rFonts w:hint="eastAsia"/>
          <w:color w:val="auto"/>
        </w:rPr>
        <w:t>规范</w:t>
      </w:r>
      <w:bookmarkEnd w:id="19"/>
      <w:bookmarkEnd w:id="20"/>
      <w:bookmarkEnd w:id="21"/>
    </w:p>
    <w:p w:rsidR="00C8418D" w:rsidRDefault="00C8418D" w:rsidP="00C8418D">
      <w:pPr>
        <w:spacing w:line="360" w:lineRule="auto"/>
        <w:ind w:firstLineChars="400" w:firstLine="840"/>
        <w:rPr>
          <w:rFonts w:hAnsi="Tahoma" w:cs="Tahoma"/>
        </w:rPr>
      </w:pPr>
      <w:r w:rsidRPr="00B8693A">
        <w:rPr>
          <w:rFonts w:hAnsi="Tahoma" w:cs="Tahoma"/>
        </w:rPr>
        <w:t>接口采用</w:t>
      </w:r>
      <w:r>
        <w:rPr>
          <w:rFonts w:hAnsi="Tahoma" w:cs="Tahoma" w:hint="eastAsia"/>
        </w:rPr>
        <w:t xml:space="preserve">Restful  </w:t>
      </w:r>
      <w:r>
        <w:rPr>
          <w:rFonts w:cs="Tahoma"/>
        </w:rPr>
        <w:t>Web Service</w:t>
      </w:r>
      <w:r w:rsidRPr="00B8693A">
        <w:rPr>
          <w:rFonts w:hAnsi="Tahoma" w:cs="Tahoma"/>
        </w:rPr>
        <w:t>技术。</w:t>
      </w:r>
    </w:p>
    <w:p w:rsidR="00C8418D" w:rsidRDefault="00C8418D" w:rsidP="00C8418D">
      <w:pPr>
        <w:spacing w:line="360" w:lineRule="auto"/>
        <w:ind w:firstLineChars="400" w:firstLine="840"/>
        <w:rPr>
          <w:rFonts w:hAnsi="Tahoma" w:cs="Tahoma"/>
        </w:rPr>
      </w:pPr>
      <w:r>
        <w:rPr>
          <w:rFonts w:hAnsi="Tahoma" w:cs="Tahoma" w:hint="eastAsia"/>
        </w:rPr>
        <w:t>数据传输采用</w:t>
      </w:r>
      <w:r>
        <w:rPr>
          <w:rFonts w:hAnsi="Tahoma" w:cs="Tahoma" w:hint="eastAsia"/>
        </w:rPr>
        <w:t>JSON</w:t>
      </w:r>
      <w:r>
        <w:rPr>
          <w:rFonts w:hAnsi="Tahoma" w:cs="Tahoma" w:hint="eastAsia"/>
        </w:rPr>
        <w:t>数据格式。</w:t>
      </w:r>
    </w:p>
    <w:p w:rsidR="00C8418D" w:rsidRDefault="00C8418D" w:rsidP="00C8418D">
      <w:pPr>
        <w:spacing w:line="360" w:lineRule="auto"/>
        <w:ind w:leftChars="200" w:left="420" w:firstLineChars="200" w:firstLine="420"/>
      </w:pPr>
      <w:r>
        <w:rPr>
          <w:rFonts w:hAnsi="Tahoma" w:cs="Tahoma" w:hint="eastAsia"/>
        </w:rPr>
        <w:t>调用</w:t>
      </w:r>
      <w:r>
        <w:rPr>
          <w:rFonts w:hAnsi="Tahoma" w:cs="Tahoma" w:hint="eastAsia"/>
        </w:rPr>
        <w:t>Cloud 2.0</w:t>
      </w:r>
      <w:r>
        <w:rPr>
          <w:rFonts w:hAnsi="Tahoma" w:cs="Tahoma" w:hint="eastAsia"/>
        </w:rPr>
        <w:t>的接口</w:t>
      </w:r>
      <w:r>
        <w:rPr>
          <w:rFonts w:hAnsi="Tahoma" w:cs="Tahoma" w:hint="eastAsia"/>
        </w:rPr>
        <w:t>URL</w:t>
      </w:r>
      <w:r>
        <w:rPr>
          <w:rFonts w:hAnsi="Tahoma" w:cs="Tahoma" w:hint="eastAsia"/>
        </w:rPr>
        <w:t>前面统一为：</w:t>
      </w:r>
      <w:r>
        <w:rPr>
          <w:rFonts w:hint="eastAsia"/>
        </w:rPr>
        <w:t xml:space="preserve">http://XXX/ </w:t>
      </w:r>
      <w:proofErr w:type="spellStart"/>
      <w:r>
        <w:rPr>
          <w:rFonts w:hint="eastAsia"/>
        </w:rPr>
        <w:t>ws</w:t>
      </w:r>
      <w:proofErr w:type="spellEnd"/>
      <w:r>
        <w:rPr>
          <w:rFonts w:hint="eastAsia"/>
        </w:rPr>
        <w:t>/outer/</w:t>
      </w:r>
      <w:r>
        <w:rPr>
          <w:rFonts w:hint="eastAsia"/>
        </w:rPr>
        <w:t>，其中</w:t>
      </w:r>
      <w:r>
        <w:rPr>
          <w:rFonts w:hint="eastAsia"/>
        </w:rPr>
        <w:t>XXX</w:t>
      </w:r>
      <w:r>
        <w:rPr>
          <w:rFonts w:hint="eastAsia"/>
        </w:rPr>
        <w:t>是</w:t>
      </w:r>
      <w:r>
        <w:rPr>
          <w:rFonts w:hint="eastAsia"/>
        </w:rPr>
        <w:t>Cloud 2.0</w:t>
      </w:r>
      <w:r>
        <w:rPr>
          <w:rFonts w:hint="eastAsia"/>
        </w:rPr>
        <w:t>的</w:t>
      </w:r>
      <w:r>
        <w:rPr>
          <w:rFonts w:hint="eastAsia"/>
        </w:rPr>
        <w:t>WS</w:t>
      </w:r>
      <w:r>
        <w:rPr>
          <w:rFonts w:hint="eastAsia"/>
        </w:rPr>
        <w:t>服务器地址，后面是接口路径。一个完整的接口</w:t>
      </w:r>
      <w:r>
        <w:rPr>
          <w:rFonts w:hint="eastAsia"/>
        </w:rPr>
        <w:t>UR</w:t>
      </w:r>
      <w:r w:rsidR="00CA110C">
        <w:t>L</w:t>
      </w:r>
      <w:r>
        <w:rPr>
          <w:rFonts w:hint="eastAsia"/>
        </w:rPr>
        <w:t>是该通用地址加上每个接口方法即可，如创建订单接口的接口方法是</w:t>
      </w:r>
      <w:proofErr w:type="spellStart"/>
      <w:r>
        <w:rPr>
          <w:rFonts w:hint="eastAsia"/>
        </w:rPr>
        <w:t>createorder</w:t>
      </w:r>
      <w:proofErr w:type="spellEnd"/>
      <w:r>
        <w:rPr>
          <w:rFonts w:hint="eastAsia"/>
        </w:rPr>
        <w:t>，则访问该接口的</w:t>
      </w:r>
      <w:r>
        <w:rPr>
          <w:rFonts w:hint="eastAsia"/>
        </w:rPr>
        <w:t>URL</w:t>
      </w:r>
      <w:r>
        <w:rPr>
          <w:rFonts w:hint="eastAsia"/>
        </w:rPr>
        <w:t>为</w:t>
      </w:r>
      <w:r>
        <w:rPr>
          <w:rFonts w:hint="eastAsia"/>
        </w:rPr>
        <w:t xml:space="preserve">http://XXX/ </w:t>
      </w:r>
      <w:proofErr w:type="spellStart"/>
      <w:r>
        <w:rPr>
          <w:rFonts w:hint="eastAsia"/>
        </w:rPr>
        <w:t>ws</w:t>
      </w:r>
      <w:proofErr w:type="spellEnd"/>
      <w:r>
        <w:rPr>
          <w:rFonts w:hint="eastAsia"/>
        </w:rPr>
        <w:t>/outer/</w:t>
      </w:r>
      <w:proofErr w:type="spellStart"/>
      <w:r>
        <w:rPr>
          <w:rFonts w:hint="eastAsia"/>
        </w:rPr>
        <w:t>createorder</w:t>
      </w:r>
      <w:proofErr w:type="spellEnd"/>
      <w:r>
        <w:rPr>
          <w:rFonts w:hint="eastAsia"/>
        </w:rPr>
        <w:t>/</w:t>
      </w:r>
      <w:r>
        <w:rPr>
          <w:rFonts w:hint="eastAsia"/>
        </w:rPr>
        <w:t>，使用</w:t>
      </w:r>
      <w:r>
        <w:rPr>
          <w:rFonts w:hint="eastAsia"/>
        </w:rPr>
        <w:t>JSON</w:t>
      </w:r>
      <w:r>
        <w:rPr>
          <w:rFonts w:hint="eastAsia"/>
        </w:rPr>
        <w:t>数据格式通过</w:t>
      </w:r>
      <w:r>
        <w:rPr>
          <w:rFonts w:hint="eastAsia"/>
        </w:rPr>
        <w:t>POST</w:t>
      </w:r>
      <w:r>
        <w:rPr>
          <w:rFonts w:hint="eastAsia"/>
        </w:rPr>
        <w:t>方式传递数据，</w:t>
      </w:r>
      <w:r>
        <w:rPr>
          <w:rFonts w:hint="eastAsia"/>
        </w:rPr>
        <w:t>Cloud 2.0</w:t>
      </w:r>
      <w:r>
        <w:rPr>
          <w:rFonts w:hint="eastAsia"/>
        </w:rPr>
        <w:t>即可接收到创建订单的数据。</w:t>
      </w:r>
    </w:p>
    <w:p w:rsidR="000F436D" w:rsidRPr="000E72B9" w:rsidRDefault="000F436D" w:rsidP="000F436D">
      <w:pPr>
        <w:pStyle w:val="2"/>
        <w:rPr>
          <w:color w:val="auto"/>
        </w:rPr>
      </w:pPr>
      <w:bookmarkStart w:id="22" w:name="_Toc411007831"/>
      <w:r>
        <w:rPr>
          <w:rFonts w:hint="eastAsia"/>
          <w:color w:val="auto"/>
        </w:rPr>
        <w:t>内</w:t>
      </w:r>
      <w:r w:rsidRPr="000E72B9">
        <w:rPr>
          <w:rFonts w:hint="eastAsia"/>
          <w:color w:val="auto"/>
        </w:rPr>
        <w:t>部接口</w:t>
      </w:r>
      <w:bookmarkEnd w:id="22"/>
    </w:p>
    <w:p w:rsidR="000F436D" w:rsidRPr="000F436D" w:rsidRDefault="000F436D" w:rsidP="000F436D">
      <w:pPr>
        <w:pStyle w:val="3"/>
        <w:rPr>
          <w:color w:val="auto"/>
        </w:rPr>
      </w:pPr>
      <w:bookmarkStart w:id="23" w:name="_Toc411007832"/>
      <w:r w:rsidRPr="000F436D">
        <w:rPr>
          <w:rFonts w:hint="eastAsia"/>
          <w:color w:val="auto"/>
        </w:rPr>
        <w:t>资源辅助信息接口</w:t>
      </w:r>
      <w:bookmarkEnd w:id="23"/>
    </w:p>
    <w:p w:rsidR="000F436D" w:rsidRPr="00BA6408" w:rsidRDefault="000F436D" w:rsidP="000F436D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0F436D" w:rsidRDefault="000F436D" w:rsidP="000F436D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0F436D" w:rsidRDefault="000F436D" w:rsidP="000F436D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 w:rsidR="00122665">
        <w:rPr>
          <w:rFonts w:hint="eastAsia"/>
        </w:rPr>
        <w:t>资源展示</w:t>
      </w:r>
      <w:r>
        <w:rPr>
          <w:rFonts w:hint="eastAsia"/>
        </w:rPr>
        <w:t>模块</w:t>
      </w:r>
    </w:p>
    <w:p w:rsidR="000F436D" w:rsidRDefault="000F436D" w:rsidP="000F436D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0F436D" w:rsidRDefault="000F436D" w:rsidP="000F436D">
      <w:pPr>
        <w:spacing w:line="360" w:lineRule="auto"/>
        <w:ind w:leftChars="200" w:left="420"/>
      </w:pPr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获取资源</w:t>
      </w:r>
      <w:r w:rsidR="00122665">
        <w:rPr>
          <w:rFonts w:hint="eastAsia"/>
        </w:rPr>
        <w:t>相关</w:t>
      </w:r>
      <w:r w:rsidR="00122665">
        <w:t>的辅助</w:t>
      </w:r>
      <w:r>
        <w:t>信息。</w:t>
      </w:r>
    </w:p>
    <w:p w:rsidR="000F436D" w:rsidRPr="00BA6408" w:rsidRDefault="000F436D" w:rsidP="000F436D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0F436D" w:rsidRPr="00AE38B1" w:rsidRDefault="000F436D" w:rsidP="000F436D">
      <w:pPr>
        <w:pStyle w:val="a9"/>
        <w:numPr>
          <w:ilvl w:val="0"/>
          <w:numId w:val="2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0F436D" w:rsidRDefault="000F436D" w:rsidP="000F436D">
      <w:pPr>
        <w:pStyle w:val="a9"/>
        <w:spacing w:line="360" w:lineRule="auto"/>
        <w:ind w:left="432" w:firstLine="288"/>
      </w:pPr>
      <w:proofErr w:type="spellStart"/>
      <w:proofErr w:type="gramStart"/>
      <w:r>
        <w:t>get</w:t>
      </w:r>
      <w:r w:rsidR="00BF306B">
        <w:t>Resource</w:t>
      </w:r>
      <w:r w:rsidR="00BF306B" w:rsidRPr="00BF306B">
        <w:t>OtherInfo</w:t>
      </w:r>
      <w:proofErr w:type="spellEnd"/>
      <w:proofErr w:type="gramEnd"/>
      <w:r w:rsidR="00BF306B">
        <w:t xml:space="preserve"> </w:t>
      </w:r>
    </w:p>
    <w:p w:rsidR="002336B2" w:rsidRPr="002336B2" w:rsidRDefault="002336B2" w:rsidP="002336B2">
      <w:pPr>
        <w:pStyle w:val="a9"/>
        <w:numPr>
          <w:ilvl w:val="0"/>
          <w:numId w:val="21"/>
        </w:numPr>
        <w:spacing w:line="360" w:lineRule="auto"/>
        <w:rPr>
          <w:b/>
        </w:rPr>
      </w:pPr>
      <w:r w:rsidRPr="002336B2">
        <w:rPr>
          <w:b/>
        </w:rPr>
        <w:t>Request URL</w:t>
      </w:r>
    </w:p>
    <w:tbl>
      <w:tblPr>
        <w:tblW w:w="834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342"/>
      </w:tblGrid>
      <w:tr w:rsidR="002336B2" w:rsidTr="002336B2">
        <w:trPr>
          <w:trHeight w:val="566"/>
        </w:trPr>
        <w:tc>
          <w:tcPr>
            <w:tcW w:w="8342" w:type="dxa"/>
            <w:shd w:val="clear" w:color="auto" w:fill="F2F2F2"/>
            <w:vAlign w:val="center"/>
          </w:tcPr>
          <w:p w:rsidR="002336B2" w:rsidRDefault="002336B2" w:rsidP="002336B2">
            <w:pPr>
              <w:spacing w:line="240" w:lineRule="auto"/>
              <w:rPr>
                <w:rFonts w:ascii="微软雅黑 Light" w:eastAsia="微软雅黑 Light" w:hAnsi="微软雅黑 Light"/>
                <w:sz w:val="20"/>
                <w:szCs w:val="20"/>
              </w:rPr>
            </w:pP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/rest/resource/</w:t>
            </w:r>
            <w:proofErr w:type="spellStart"/>
            <w:r w:rsidRPr="002336B2"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getResour</w:t>
            </w: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ceOtherInfo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/｛</w:t>
            </w:r>
            <w:proofErr w:type="spellStart"/>
            <w:r>
              <w:rPr>
                <w:rFonts w:ascii="微软雅黑 Light" w:eastAsia="微软雅黑 Light" w:hAnsi="微软雅黑 Light"/>
                <w:sz w:val="18"/>
                <w:szCs w:val="18"/>
              </w:rPr>
              <w:t>resource</w:t>
            </w:r>
            <w:r>
              <w:rPr>
                <w:rFonts w:ascii="微软雅黑 Light" w:eastAsia="微软雅黑 Light" w:hAnsi="微软雅黑 Light" w:hint="eastAsia"/>
                <w:sz w:val="18"/>
                <w:szCs w:val="18"/>
              </w:rPr>
              <w:t>Id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｝</w:t>
            </w: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/</w:t>
            </w:r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｛</w:t>
            </w:r>
            <w:proofErr w:type="spellStart"/>
            <w:r w:rsidRPr="002336B2">
              <w:rPr>
                <w:rFonts w:ascii="微软雅黑 Light" w:eastAsia="微软雅黑 Light" w:hAnsi="微软雅黑 Light" w:hint="eastAsia"/>
                <w:sz w:val="18"/>
                <w:szCs w:val="18"/>
              </w:rPr>
              <w:t>domainName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｝</w:t>
            </w:r>
          </w:p>
        </w:tc>
      </w:tr>
    </w:tbl>
    <w:p w:rsidR="000F436D" w:rsidRPr="00AE38B1" w:rsidRDefault="000F436D" w:rsidP="000F436D">
      <w:pPr>
        <w:pStyle w:val="a9"/>
        <w:numPr>
          <w:ilvl w:val="0"/>
          <w:numId w:val="21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0F436D" w:rsidRDefault="000F436D" w:rsidP="000F436D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0F436D" w:rsidRDefault="000F436D" w:rsidP="000F436D">
      <w:pPr>
        <w:pStyle w:val="a9"/>
        <w:numPr>
          <w:ilvl w:val="0"/>
          <w:numId w:val="21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0F436D" w:rsidRDefault="005F6D45" w:rsidP="005F6D45">
      <w:pPr>
        <w:pStyle w:val="a9"/>
        <w:numPr>
          <w:ilvl w:val="0"/>
          <w:numId w:val="31"/>
        </w:numPr>
        <w:spacing w:line="360" w:lineRule="auto"/>
      </w:pPr>
      <w:proofErr w:type="spellStart"/>
      <w:r>
        <w:t>resourceId</w:t>
      </w:r>
      <w:proofErr w:type="spellEnd"/>
      <w:r w:rsidR="000F436D">
        <w:rPr>
          <w:rFonts w:hint="eastAsia"/>
        </w:rPr>
        <w:t>：</w:t>
      </w:r>
      <w:r w:rsidR="00122665">
        <w:rPr>
          <w:rFonts w:hint="eastAsia"/>
        </w:rPr>
        <w:t>资源</w:t>
      </w:r>
      <w:r w:rsidR="00122665">
        <w:rPr>
          <w:rFonts w:hint="eastAsia"/>
        </w:rPr>
        <w:t>ID</w:t>
      </w:r>
    </w:p>
    <w:p w:rsidR="005F6D45" w:rsidRDefault="005F6D45" w:rsidP="005F6D45">
      <w:pPr>
        <w:pStyle w:val="a9"/>
        <w:numPr>
          <w:ilvl w:val="0"/>
          <w:numId w:val="31"/>
        </w:numPr>
        <w:spacing w:line="360" w:lineRule="auto"/>
      </w:pPr>
      <w:proofErr w:type="spellStart"/>
      <w:r>
        <w:rPr>
          <w:rFonts w:hint="eastAsia"/>
        </w:rPr>
        <w:t>domainName</w:t>
      </w:r>
      <w:proofErr w:type="spellEnd"/>
      <w:r>
        <w:rPr>
          <w:rFonts w:hint="eastAsia"/>
        </w:rPr>
        <w:t>：域名</w:t>
      </w:r>
    </w:p>
    <w:p w:rsidR="000F436D" w:rsidRDefault="000F436D" w:rsidP="000F436D">
      <w:pPr>
        <w:pStyle w:val="a9"/>
        <w:numPr>
          <w:ilvl w:val="0"/>
          <w:numId w:val="21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：</w:t>
      </w:r>
    </w:p>
    <w:p w:rsidR="000F436D" w:rsidRDefault="000F436D" w:rsidP="000F436D">
      <w:pPr>
        <w:pStyle w:val="a9"/>
        <w:spacing w:line="360" w:lineRule="auto"/>
        <w:ind w:left="852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</w:t>
      </w:r>
      <w:r w:rsidR="002336B2">
        <w:rPr>
          <w:rFonts w:hint="eastAsia"/>
        </w:rPr>
        <w:t>，</w:t>
      </w:r>
      <w:r w:rsidR="002336B2">
        <w:t>类似</w:t>
      </w:r>
      <w:r w:rsidR="00F259E7">
        <w:rPr>
          <w:rFonts w:hint="eastAsia"/>
        </w:rPr>
        <w:t>订单</w:t>
      </w:r>
      <w:r w:rsidR="00F259E7">
        <w:t>明细接口</w:t>
      </w:r>
    </w:p>
    <w:p w:rsidR="00E2539F" w:rsidRPr="00E2539F" w:rsidRDefault="00E2539F" w:rsidP="00E2539F">
      <w:pPr>
        <w:pStyle w:val="3"/>
        <w:rPr>
          <w:color w:val="auto"/>
        </w:rPr>
      </w:pPr>
      <w:bookmarkStart w:id="24" w:name="_Toc411007833"/>
      <w:r w:rsidRPr="00E2539F">
        <w:rPr>
          <w:rFonts w:hint="eastAsia"/>
          <w:color w:val="auto"/>
        </w:rPr>
        <w:t>资源辅助信息修改接口</w:t>
      </w:r>
      <w:bookmarkEnd w:id="24"/>
    </w:p>
    <w:p w:rsidR="00E2539F" w:rsidRPr="00BA6408" w:rsidRDefault="00E2539F" w:rsidP="00E2539F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E2539F" w:rsidRDefault="00E2539F" w:rsidP="00E2539F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E2539F" w:rsidRDefault="00E2539F" w:rsidP="00E2539F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 w:rsidR="001E0643">
        <w:rPr>
          <w:rFonts w:hint="eastAsia"/>
        </w:rPr>
        <w:t>资源展示</w:t>
      </w:r>
      <w:r>
        <w:rPr>
          <w:rFonts w:hint="eastAsia"/>
        </w:rPr>
        <w:t>模块</w:t>
      </w:r>
    </w:p>
    <w:p w:rsidR="00E2539F" w:rsidRDefault="00E2539F" w:rsidP="00E2539F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E2539F" w:rsidRDefault="00E2539F" w:rsidP="00E2539F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修改资源相关</w:t>
      </w:r>
      <w:r>
        <w:t>的</w:t>
      </w:r>
      <w:r w:rsidR="001E0643">
        <w:rPr>
          <w:rFonts w:hint="eastAsia"/>
        </w:rPr>
        <w:t>辅助信</w:t>
      </w:r>
      <w:r>
        <w:t>息。</w:t>
      </w:r>
    </w:p>
    <w:p w:rsidR="00E2539F" w:rsidRPr="00BA6408" w:rsidRDefault="00E2539F" w:rsidP="00E2539F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1E0643" w:rsidRPr="00AE38B1" w:rsidRDefault="001E0643" w:rsidP="001E0643">
      <w:pPr>
        <w:pStyle w:val="a9"/>
        <w:numPr>
          <w:ilvl w:val="0"/>
          <w:numId w:val="3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1E0643" w:rsidRDefault="001E0643" w:rsidP="001E0643">
      <w:pPr>
        <w:pStyle w:val="a9"/>
        <w:spacing w:line="360" w:lineRule="auto"/>
        <w:ind w:left="432" w:firstLine="288"/>
      </w:pPr>
      <w:proofErr w:type="spellStart"/>
      <w:proofErr w:type="gramStart"/>
      <w:r>
        <w:t>updateResource</w:t>
      </w:r>
      <w:r w:rsidRPr="00BF306B">
        <w:t>OtherInfo</w:t>
      </w:r>
      <w:proofErr w:type="spellEnd"/>
      <w:proofErr w:type="gramEnd"/>
      <w:r>
        <w:t xml:space="preserve"> </w:t>
      </w:r>
    </w:p>
    <w:p w:rsidR="001E0643" w:rsidRPr="002336B2" w:rsidRDefault="001E0643" w:rsidP="001E0643">
      <w:pPr>
        <w:pStyle w:val="a9"/>
        <w:numPr>
          <w:ilvl w:val="0"/>
          <w:numId w:val="38"/>
        </w:numPr>
        <w:spacing w:line="360" w:lineRule="auto"/>
        <w:rPr>
          <w:b/>
        </w:rPr>
      </w:pPr>
      <w:r w:rsidRPr="002336B2">
        <w:rPr>
          <w:b/>
        </w:rPr>
        <w:t>Request URL</w:t>
      </w:r>
    </w:p>
    <w:tbl>
      <w:tblPr>
        <w:tblW w:w="834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342"/>
      </w:tblGrid>
      <w:tr w:rsidR="001E0643" w:rsidTr="00472F45">
        <w:trPr>
          <w:trHeight w:val="566"/>
        </w:trPr>
        <w:tc>
          <w:tcPr>
            <w:tcW w:w="8342" w:type="dxa"/>
            <w:shd w:val="clear" w:color="auto" w:fill="F2F2F2"/>
            <w:vAlign w:val="center"/>
          </w:tcPr>
          <w:p w:rsidR="001E0643" w:rsidRDefault="001E0643" w:rsidP="001E0643">
            <w:pPr>
              <w:spacing w:line="240" w:lineRule="auto"/>
              <w:rPr>
                <w:rFonts w:ascii="微软雅黑 Light" w:eastAsia="微软雅黑 Light" w:hAnsi="微软雅黑 Light"/>
                <w:sz w:val="20"/>
                <w:szCs w:val="20"/>
              </w:rPr>
            </w:pP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/rest/resource/</w:t>
            </w:r>
            <w:proofErr w:type="spellStart"/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update</w:t>
            </w:r>
            <w:r w:rsidRPr="002336B2"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Resour</w:t>
            </w: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ceOtherInfo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/｛</w:t>
            </w:r>
            <w:proofErr w:type="spellStart"/>
            <w:r>
              <w:rPr>
                <w:rFonts w:ascii="微软雅黑 Light" w:eastAsia="微软雅黑 Light" w:hAnsi="微软雅黑 Light"/>
                <w:sz w:val="18"/>
                <w:szCs w:val="18"/>
              </w:rPr>
              <w:t>resource</w:t>
            </w:r>
            <w:r>
              <w:rPr>
                <w:rFonts w:ascii="微软雅黑 Light" w:eastAsia="微软雅黑 Light" w:hAnsi="微软雅黑 Light" w:hint="eastAsia"/>
                <w:sz w:val="18"/>
                <w:szCs w:val="18"/>
              </w:rPr>
              <w:t>Id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｝</w:t>
            </w:r>
            <w:r>
              <w:rPr>
                <w:rFonts w:ascii="微软雅黑 Light" w:eastAsia="微软雅黑 Light" w:hAnsi="微软雅黑 Light" w:cs="Courier New"/>
                <w:color w:val="2A00FF"/>
                <w:sz w:val="20"/>
                <w:szCs w:val="20"/>
              </w:rPr>
              <w:t>/</w:t>
            </w:r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｛</w:t>
            </w:r>
            <w:proofErr w:type="spellStart"/>
            <w:r w:rsidRPr="002336B2">
              <w:rPr>
                <w:rFonts w:ascii="微软雅黑 Light" w:eastAsia="微软雅黑 Light" w:hAnsi="微软雅黑 Light" w:hint="eastAsia"/>
                <w:sz w:val="18"/>
                <w:szCs w:val="18"/>
              </w:rPr>
              <w:t>domainName</w:t>
            </w:r>
            <w:proofErr w:type="spellEnd"/>
            <w:r>
              <w:rPr>
                <w:rFonts w:ascii="微软雅黑 Light" w:eastAsia="微软雅黑 Light" w:hAnsi="微软雅黑 Light" w:cs="Courier New" w:hint="eastAsia"/>
                <w:color w:val="2A00FF"/>
                <w:sz w:val="20"/>
                <w:szCs w:val="20"/>
              </w:rPr>
              <w:t>｝</w:t>
            </w:r>
          </w:p>
        </w:tc>
      </w:tr>
    </w:tbl>
    <w:p w:rsidR="00E2539F" w:rsidRPr="00AE38B1" w:rsidRDefault="00E2539F" w:rsidP="001E0643">
      <w:pPr>
        <w:pStyle w:val="a9"/>
        <w:numPr>
          <w:ilvl w:val="0"/>
          <w:numId w:val="38"/>
        </w:numPr>
        <w:spacing w:line="360" w:lineRule="auto"/>
        <w:rPr>
          <w:b/>
        </w:rPr>
      </w:pPr>
      <w:r w:rsidRPr="00AE38B1">
        <w:rPr>
          <w:rFonts w:hint="eastAsia"/>
          <w:b/>
        </w:rPr>
        <w:lastRenderedPageBreak/>
        <w:t>接口数据格式</w:t>
      </w:r>
    </w:p>
    <w:p w:rsidR="00E2539F" w:rsidRDefault="00E2539F" w:rsidP="00E2539F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E2539F" w:rsidRDefault="00E2539F" w:rsidP="001E0643">
      <w:pPr>
        <w:pStyle w:val="a9"/>
        <w:numPr>
          <w:ilvl w:val="0"/>
          <w:numId w:val="3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E2539F" w:rsidRDefault="00A864ED" w:rsidP="00A864ED">
      <w:pPr>
        <w:pStyle w:val="a9"/>
        <w:numPr>
          <w:ilvl w:val="0"/>
          <w:numId w:val="39"/>
        </w:numPr>
        <w:spacing w:line="360" w:lineRule="auto"/>
      </w:pPr>
      <w:proofErr w:type="spellStart"/>
      <w:r w:rsidRPr="00A864ED">
        <w:rPr>
          <w:rFonts w:hint="eastAsia"/>
        </w:rPr>
        <w:t>resourceId</w:t>
      </w:r>
      <w:proofErr w:type="spellEnd"/>
      <w:r w:rsidRPr="00A864ED">
        <w:rPr>
          <w:rFonts w:hint="eastAsia"/>
        </w:rPr>
        <w:t>：资源</w:t>
      </w:r>
      <w:r w:rsidRPr="00A864ED">
        <w:rPr>
          <w:rFonts w:hint="eastAsia"/>
        </w:rPr>
        <w:t>ID</w:t>
      </w:r>
    </w:p>
    <w:p w:rsidR="00A864ED" w:rsidRDefault="00A864ED" w:rsidP="00A864ED">
      <w:pPr>
        <w:pStyle w:val="a9"/>
        <w:numPr>
          <w:ilvl w:val="0"/>
          <w:numId w:val="39"/>
        </w:numPr>
        <w:spacing w:line="360" w:lineRule="auto"/>
      </w:pPr>
      <w:proofErr w:type="spellStart"/>
      <w:r>
        <w:rPr>
          <w:rFonts w:hint="eastAsia"/>
        </w:rPr>
        <w:t>domainName</w:t>
      </w:r>
      <w:proofErr w:type="spellEnd"/>
      <w:r>
        <w:rPr>
          <w:rFonts w:hint="eastAsia"/>
        </w:rPr>
        <w:t>：域名</w:t>
      </w:r>
    </w:p>
    <w:p w:rsidR="00E2539F" w:rsidRPr="00A864ED" w:rsidRDefault="00A864ED" w:rsidP="00A864ED">
      <w:pPr>
        <w:pStyle w:val="a9"/>
        <w:numPr>
          <w:ilvl w:val="0"/>
          <w:numId w:val="39"/>
        </w:numPr>
        <w:spacing w:line="360" w:lineRule="auto"/>
      </w:pPr>
      <w:r>
        <w:rPr>
          <w:rFonts w:hint="eastAsia"/>
        </w:rPr>
        <w:t>资源</w:t>
      </w:r>
      <w:r>
        <w:t>辅助信息</w:t>
      </w:r>
      <w:r w:rsidR="00E2539F" w:rsidRPr="00A864ED">
        <w:rPr>
          <w:rFonts w:hint="eastAsia"/>
        </w:rPr>
        <w:t>（</w:t>
      </w:r>
      <w:proofErr w:type="spellStart"/>
      <w:r>
        <w:t>Resource</w:t>
      </w:r>
      <w:r w:rsidRPr="00BF306B">
        <w:t>OtherInfo</w:t>
      </w:r>
      <w:proofErr w:type="spellEnd"/>
      <w:r w:rsidR="00E2539F" w:rsidRPr="00A864ED">
        <w:rPr>
          <w:rFonts w:hint="eastAsia"/>
        </w:rPr>
        <w:t>节点）：</w:t>
      </w:r>
    </w:p>
    <w:p w:rsidR="00E2539F" w:rsidRDefault="00E2539F" w:rsidP="00E2539F">
      <w:pPr>
        <w:spacing w:line="360" w:lineRule="auto"/>
        <w:ind w:leftChars="200" w:left="420" w:firstLine="280"/>
      </w:pPr>
      <w:r>
        <w:rPr>
          <w:rFonts w:hint="eastAsia"/>
        </w:rPr>
        <w:t>包括</w:t>
      </w:r>
      <w:r w:rsidR="00A864ED" w:rsidRPr="00A864ED">
        <w:rPr>
          <w:rFonts w:hint="eastAsia"/>
        </w:rPr>
        <w:t>监控状态说明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立项号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应用程序类型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固定停机窗口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操作前联系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操作后联系</w:t>
      </w:r>
      <w:r w:rsidR="00A864ED">
        <w:rPr>
          <w:rFonts w:hint="eastAsia"/>
        </w:rPr>
        <w:t>、</w:t>
      </w:r>
      <w:r w:rsidR="00A864ED" w:rsidRPr="00A864ED">
        <w:rPr>
          <w:rFonts w:hint="eastAsia"/>
        </w:rPr>
        <w:t>备注</w:t>
      </w:r>
      <w:r>
        <w:rPr>
          <w:rFonts w:hint="eastAsia"/>
        </w:rPr>
        <w:t>等。</w:t>
      </w:r>
    </w:p>
    <w:p w:rsidR="00E2539F" w:rsidRDefault="00E2539F" w:rsidP="00A864ED">
      <w:pPr>
        <w:pStyle w:val="a9"/>
        <w:numPr>
          <w:ilvl w:val="0"/>
          <w:numId w:val="38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：</w:t>
      </w:r>
    </w:p>
    <w:tbl>
      <w:tblPr>
        <w:tblStyle w:val="afc"/>
        <w:tblpPr w:leftFromText="180" w:rightFromText="180" w:vertAnchor="text" w:horzAnchor="margin" w:tblpY="293"/>
        <w:tblW w:w="8856" w:type="dxa"/>
        <w:tblLook w:val="04A0"/>
      </w:tblPr>
      <w:tblGrid>
        <w:gridCol w:w="2952"/>
        <w:gridCol w:w="2952"/>
        <w:gridCol w:w="2952"/>
      </w:tblGrid>
      <w:tr w:rsidR="00E2539F" w:rsidTr="00472F45">
        <w:tc>
          <w:tcPr>
            <w:tcW w:w="2952" w:type="dxa"/>
            <w:shd w:val="clear" w:color="auto" w:fill="D9D9D9" w:themeFill="background1" w:themeFillShade="D9"/>
          </w:tcPr>
          <w:p w:rsidR="00E2539F" w:rsidRPr="000A26F1" w:rsidRDefault="00E2539F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返回值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E2539F" w:rsidRPr="000A26F1" w:rsidRDefault="00E2539F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类型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E2539F" w:rsidRPr="000A26F1" w:rsidRDefault="00E2539F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说明</w:t>
            </w:r>
          </w:p>
        </w:tc>
      </w:tr>
      <w:tr w:rsidR="00E2539F" w:rsidTr="00472F45">
        <w:tc>
          <w:tcPr>
            <w:tcW w:w="2952" w:type="dxa"/>
          </w:tcPr>
          <w:p w:rsidR="00E2539F" w:rsidRDefault="00E2539F" w:rsidP="00472F45">
            <w:pPr>
              <w:spacing w:line="360" w:lineRule="auto"/>
            </w:pPr>
            <w:r>
              <w:rPr>
                <w:rFonts w:cs="Tahoma" w:hint="eastAsia"/>
                <w:szCs w:val="21"/>
              </w:rPr>
              <w:t>{</w:t>
            </w:r>
            <w:r>
              <w:rPr>
                <w:rFonts w:cs="Tahoma"/>
                <w:szCs w:val="21"/>
              </w:rPr>
              <w:t>R</w:t>
            </w:r>
            <w:r>
              <w:rPr>
                <w:rFonts w:cs="Tahoma" w:hint="eastAsia"/>
                <w:szCs w:val="21"/>
              </w:rPr>
              <w:t>esult:</w:t>
            </w:r>
            <w:r>
              <w:rPr>
                <w:rFonts w:hAnsi="Tahoma" w:cs="Tahoma" w:hint="eastAsia"/>
                <w:szCs w:val="21"/>
              </w:rPr>
              <w:t>1</w:t>
            </w:r>
            <w:r w:rsidRPr="0064161A">
              <w:rPr>
                <w:rFonts w:cs="Tahoma"/>
                <w:szCs w:val="21"/>
              </w:rPr>
              <w:t>;errList</w:t>
            </w:r>
            <w:r>
              <w:rPr>
                <w:rFonts w:cs="Tahoma" w:hint="eastAsia"/>
                <w:szCs w:val="21"/>
              </w:rPr>
              <w:t>:}</w:t>
            </w:r>
          </w:p>
        </w:tc>
        <w:tc>
          <w:tcPr>
            <w:tcW w:w="2952" w:type="dxa"/>
          </w:tcPr>
          <w:p w:rsidR="00E2539F" w:rsidRDefault="00E2539F" w:rsidP="00472F45">
            <w:pPr>
              <w:spacing w:line="360" w:lineRule="auto"/>
            </w:pPr>
            <w:r>
              <w:rPr>
                <w:rFonts w:hint="eastAsia"/>
              </w:rPr>
              <w:t>JSON</w:t>
            </w:r>
          </w:p>
        </w:tc>
        <w:tc>
          <w:tcPr>
            <w:tcW w:w="2952" w:type="dxa"/>
          </w:tcPr>
          <w:p w:rsidR="00E2539F" w:rsidRDefault="00E2539F" w:rsidP="00472F45">
            <w:pPr>
              <w:spacing w:line="360" w:lineRule="auto"/>
            </w:pPr>
            <w:r>
              <w:rPr>
                <w:rFonts w:hint="eastAsia"/>
              </w:rPr>
              <w:t>成功</w:t>
            </w:r>
          </w:p>
        </w:tc>
      </w:tr>
      <w:tr w:rsidR="00E2539F" w:rsidTr="00472F45">
        <w:tc>
          <w:tcPr>
            <w:tcW w:w="2952" w:type="dxa"/>
          </w:tcPr>
          <w:p w:rsidR="00E2539F" w:rsidRDefault="00E2539F" w:rsidP="00472F45">
            <w:pPr>
              <w:spacing w:line="360" w:lineRule="auto"/>
              <w:rPr>
                <w:rFonts w:cs="Tahoma"/>
                <w:szCs w:val="21"/>
              </w:rPr>
            </w:pPr>
            <w:r>
              <w:rPr>
                <w:rFonts w:cs="Tahoma" w:hint="eastAsia"/>
                <w:szCs w:val="21"/>
              </w:rPr>
              <w:t>{</w:t>
            </w:r>
            <w:r>
              <w:rPr>
                <w:rFonts w:cs="Tahoma"/>
                <w:szCs w:val="21"/>
              </w:rPr>
              <w:t>R</w:t>
            </w:r>
            <w:r>
              <w:rPr>
                <w:rFonts w:cs="Tahoma" w:hint="eastAsia"/>
                <w:szCs w:val="21"/>
              </w:rPr>
              <w:t>esult:</w:t>
            </w:r>
            <w:r>
              <w:rPr>
                <w:rFonts w:hAnsi="Tahoma" w:cs="Tahoma" w:hint="eastAsia"/>
                <w:szCs w:val="21"/>
              </w:rPr>
              <w:t>0</w:t>
            </w:r>
            <w:r w:rsidRPr="0064161A">
              <w:rPr>
                <w:rFonts w:cs="Tahoma"/>
                <w:szCs w:val="21"/>
              </w:rPr>
              <w:t>;errList</w:t>
            </w:r>
            <w:r>
              <w:rPr>
                <w:rFonts w:cs="Tahoma" w:hint="eastAsia"/>
                <w:szCs w:val="21"/>
              </w:rPr>
              <w:t>:</w:t>
            </w:r>
            <w:r w:rsidRPr="0064161A">
              <w:rPr>
                <w:rFonts w:hAnsi="Tahoma" w:cs="Tahoma"/>
                <w:szCs w:val="21"/>
              </w:rPr>
              <w:t>错误列表</w:t>
            </w:r>
            <w:r>
              <w:rPr>
                <w:rFonts w:hAnsi="Tahoma" w:cs="Tahoma" w:hint="eastAsia"/>
                <w:szCs w:val="21"/>
              </w:rPr>
              <w:t>}</w:t>
            </w:r>
          </w:p>
        </w:tc>
        <w:tc>
          <w:tcPr>
            <w:tcW w:w="2952" w:type="dxa"/>
          </w:tcPr>
          <w:p w:rsidR="00E2539F" w:rsidRDefault="00E2539F" w:rsidP="00472F45">
            <w:pPr>
              <w:spacing w:line="360" w:lineRule="auto"/>
            </w:pPr>
            <w:r>
              <w:rPr>
                <w:rFonts w:hint="eastAsia"/>
              </w:rPr>
              <w:t>JSON</w:t>
            </w:r>
          </w:p>
        </w:tc>
        <w:tc>
          <w:tcPr>
            <w:tcW w:w="2952" w:type="dxa"/>
          </w:tcPr>
          <w:p w:rsidR="00E2539F" w:rsidRPr="0064161A" w:rsidRDefault="00E2539F" w:rsidP="00472F45">
            <w:pPr>
              <w:spacing w:line="360" w:lineRule="auto"/>
              <w:rPr>
                <w:rFonts w:hAnsi="Tahoma" w:cs="Tahoma"/>
                <w:szCs w:val="21"/>
              </w:rPr>
            </w:pPr>
            <w:r>
              <w:rPr>
                <w:rFonts w:hint="eastAsia"/>
              </w:rPr>
              <w:t>失败</w:t>
            </w:r>
          </w:p>
        </w:tc>
      </w:tr>
    </w:tbl>
    <w:p w:rsidR="00E2539F" w:rsidRPr="00D42BDB" w:rsidRDefault="00E2539F" w:rsidP="00E2539F">
      <w:pPr>
        <w:pStyle w:val="a9"/>
        <w:spacing w:line="360" w:lineRule="auto"/>
        <w:ind w:left="432"/>
        <w:rPr>
          <w:rFonts w:hAnsi="Tahoma" w:cs="Tahoma"/>
          <w:szCs w:val="21"/>
        </w:rPr>
      </w:pPr>
      <w:r w:rsidRPr="008274F2">
        <w:rPr>
          <w:rFonts w:hAnsi="Tahoma" w:cs="Tahoma"/>
          <w:szCs w:val="21"/>
        </w:rPr>
        <w:t>输出为一个</w:t>
      </w:r>
      <w:r>
        <w:rPr>
          <w:rFonts w:hint="eastAsia"/>
        </w:rPr>
        <w:t>JSON</w:t>
      </w:r>
      <w:r>
        <w:rPr>
          <w:rFonts w:hint="eastAsia"/>
        </w:rPr>
        <w:t>对象</w:t>
      </w:r>
      <w:r w:rsidRPr="008274F2">
        <w:rPr>
          <w:rFonts w:hAnsi="Tahoma" w:cs="Tahoma"/>
          <w:szCs w:val="21"/>
        </w:rPr>
        <w:t>，格式为</w:t>
      </w:r>
      <w:r w:rsidRPr="008274F2">
        <w:rPr>
          <w:rFonts w:cs="Tahoma"/>
          <w:szCs w:val="21"/>
        </w:rPr>
        <w:t>“</w:t>
      </w:r>
      <w:r w:rsidRPr="008274F2">
        <w:rPr>
          <w:rFonts w:cs="Tahoma" w:hint="eastAsia"/>
          <w:szCs w:val="21"/>
        </w:rPr>
        <w:t>result</w:t>
      </w:r>
      <w:r>
        <w:rPr>
          <w:rFonts w:cs="Tahoma" w:hint="eastAsia"/>
          <w:szCs w:val="21"/>
        </w:rPr>
        <w:t>: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;</w:t>
      </w:r>
      <w:proofErr w:type="spellStart"/>
      <w:r w:rsidRPr="008274F2">
        <w:rPr>
          <w:rFonts w:cs="Tahoma"/>
          <w:szCs w:val="21"/>
        </w:rPr>
        <w:t>errList</w:t>
      </w:r>
      <w:proofErr w:type="spellEnd"/>
      <w:r>
        <w:rPr>
          <w:rFonts w:cs="Tahoma" w:hint="eastAsia"/>
          <w:szCs w:val="21"/>
        </w:rPr>
        <w:t>:</w:t>
      </w:r>
      <w:r w:rsidRPr="008274F2">
        <w:rPr>
          <w:rFonts w:hAnsi="Tahoma" w:cs="Tahoma"/>
          <w:szCs w:val="21"/>
        </w:rPr>
        <w:t>错误描述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。如果成功：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”</w:t>
      </w:r>
      <w:r>
        <w:rPr>
          <w:rFonts w:cs="Tahoma" w:hint="eastAsia"/>
          <w:szCs w:val="21"/>
        </w:rPr>
        <w:t>为</w:t>
      </w:r>
      <w:r w:rsidRPr="008274F2">
        <w:rPr>
          <w:rFonts w:cs="Tahoma" w:hint="eastAsia"/>
          <w:szCs w:val="21"/>
        </w:rPr>
        <w:t>1</w:t>
      </w:r>
      <w:r w:rsidRPr="008274F2">
        <w:rPr>
          <w:rFonts w:hAnsi="Tahoma" w:cs="Tahoma"/>
          <w:szCs w:val="21"/>
        </w:rPr>
        <w:t>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/>
          <w:szCs w:val="21"/>
        </w:rPr>
        <w:t>错误描述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空串；如果失败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空串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/>
          <w:szCs w:val="21"/>
        </w:rPr>
        <w:t>错误列表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错误描述。约定</w:t>
      </w:r>
      <w:r w:rsidRPr="008274F2">
        <w:rPr>
          <w:rFonts w:cs="Tahoma"/>
          <w:szCs w:val="21"/>
        </w:rPr>
        <w:t>“</w:t>
      </w:r>
      <w:r w:rsidRPr="008274F2">
        <w:rPr>
          <w:rFonts w:cs="Tahoma" w:hint="eastAsia"/>
          <w:szCs w:val="21"/>
        </w:rPr>
        <w:t>result</w:t>
      </w:r>
      <w:r>
        <w:rPr>
          <w:rFonts w:cs="Tahoma" w:hint="eastAsia"/>
          <w:szCs w:val="21"/>
        </w:rPr>
        <w:t>: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和</w:t>
      </w:r>
      <w:r w:rsidRPr="008274F2">
        <w:rPr>
          <w:rFonts w:cs="Tahoma"/>
          <w:szCs w:val="21"/>
        </w:rPr>
        <w:t>“</w:t>
      </w:r>
      <w:proofErr w:type="spellStart"/>
      <w:r w:rsidRPr="008274F2">
        <w:rPr>
          <w:rFonts w:cs="Tahoma"/>
          <w:szCs w:val="21"/>
        </w:rPr>
        <w:t>errList</w:t>
      </w:r>
      <w:proofErr w:type="spellEnd"/>
      <w:r>
        <w:rPr>
          <w:rFonts w:cs="Tahoma" w:hint="eastAsia"/>
          <w:szCs w:val="21"/>
        </w:rPr>
        <w:t>: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不管成功与否都必须有，只是值可以为空串。</w:t>
      </w:r>
    </w:p>
    <w:p w:rsidR="000E72B9" w:rsidRPr="000E72B9" w:rsidRDefault="00A33298" w:rsidP="000E72B9">
      <w:pPr>
        <w:pStyle w:val="2"/>
        <w:rPr>
          <w:color w:val="auto"/>
        </w:rPr>
      </w:pPr>
      <w:bookmarkStart w:id="25" w:name="_Toc411007834"/>
      <w:r>
        <w:rPr>
          <w:rFonts w:hint="eastAsia"/>
          <w:color w:val="auto"/>
        </w:rPr>
        <w:t>外</w:t>
      </w:r>
      <w:r w:rsidR="000E72B9" w:rsidRPr="000E72B9">
        <w:rPr>
          <w:rFonts w:hint="eastAsia"/>
          <w:color w:val="auto"/>
        </w:rPr>
        <w:t>部接口</w:t>
      </w:r>
      <w:bookmarkEnd w:id="25"/>
    </w:p>
    <w:p w:rsidR="00543535" w:rsidRPr="000358F0" w:rsidRDefault="00D47887" w:rsidP="000358F0">
      <w:pPr>
        <w:pStyle w:val="3"/>
        <w:rPr>
          <w:color w:val="auto"/>
        </w:rPr>
      </w:pPr>
      <w:bookmarkStart w:id="26" w:name="_Toc411007835"/>
      <w:r>
        <w:rPr>
          <w:rFonts w:hint="eastAsia"/>
          <w:color w:val="auto"/>
        </w:rPr>
        <w:t>资源</w:t>
      </w:r>
      <w:r>
        <w:rPr>
          <w:color w:val="auto"/>
        </w:rPr>
        <w:t>列表</w:t>
      </w:r>
      <w:r w:rsidR="000358F0" w:rsidRPr="000358F0">
        <w:rPr>
          <w:rFonts w:hint="eastAsia"/>
          <w:color w:val="auto"/>
        </w:rPr>
        <w:t>接口</w:t>
      </w:r>
      <w:bookmarkEnd w:id="26"/>
    </w:p>
    <w:p w:rsidR="000358F0" w:rsidRPr="00BA6408" w:rsidRDefault="000358F0" w:rsidP="000358F0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0358F0" w:rsidRDefault="000358F0" w:rsidP="000358F0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 w:rsidR="00BE6550">
        <w:rPr>
          <w:rFonts w:hint="eastAsia"/>
        </w:rPr>
        <w:t>资源</w:t>
      </w:r>
      <w:r w:rsidR="007B4246">
        <w:rPr>
          <w:rFonts w:hint="eastAsia"/>
        </w:rPr>
        <w:t>展示</w:t>
      </w:r>
      <w:r>
        <w:rPr>
          <w:rFonts w:hint="eastAsia"/>
        </w:rPr>
        <w:t>模块</w:t>
      </w:r>
    </w:p>
    <w:p w:rsidR="000358F0" w:rsidRDefault="000358F0" w:rsidP="000358F0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 w:rsidR="007B4246">
        <w:rPr>
          <w:rFonts w:hint="eastAsia"/>
        </w:rPr>
        <w:t>资源</w:t>
      </w:r>
      <w:r w:rsidR="007B4246">
        <w:t>层</w:t>
      </w:r>
      <w:r>
        <w:rPr>
          <w:rFonts w:hint="eastAsia"/>
        </w:rPr>
        <w:t>模块</w:t>
      </w:r>
    </w:p>
    <w:p w:rsidR="000358F0" w:rsidRDefault="000358F0" w:rsidP="000358F0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0358F0" w:rsidRDefault="000358F0" w:rsidP="000358F0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 w:rsidR="007B4246">
        <w:rPr>
          <w:rFonts w:hint="eastAsia"/>
        </w:rPr>
        <w:t>按</w:t>
      </w:r>
      <w:r w:rsidR="007B4246">
        <w:t>条件</w:t>
      </w:r>
      <w:r w:rsidR="007B4246">
        <w:rPr>
          <w:rFonts w:hint="eastAsia"/>
        </w:rPr>
        <w:t>分页</w:t>
      </w:r>
      <w:r w:rsidR="007B4246">
        <w:t>查询</w:t>
      </w:r>
      <w:r w:rsidR="007B4246">
        <w:rPr>
          <w:rFonts w:hint="eastAsia"/>
        </w:rPr>
        <w:t>资源</w:t>
      </w:r>
      <w:r w:rsidR="007B4246">
        <w:t>信息</w:t>
      </w:r>
      <w:r w:rsidR="00A33298">
        <w:rPr>
          <w:rFonts w:hint="eastAsia"/>
        </w:rPr>
        <w:t>列表</w:t>
      </w:r>
      <w:r>
        <w:rPr>
          <w:rFonts w:hint="eastAsia"/>
        </w:rPr>
        <w:t>。</w:t>
      </w:r>
    </w:p>
    <w:p w:rsidR="000358F0" w:rsidRPr="00BA6408" w:rsidRDefault="000358F0" w:rsidP="000358F0">
      <w:pPr>
        <w:pStyle w:val="4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:rsidR="000358F0" w:rsidRPr="00AE38B1" w:rsidRDefault="000358F0" w:rsidP="007E4149">
      <w:pPr>
        <w:pStyle w:val="a9"/>
        <w:numPr>
          <w:ilvl w:val="0"/>
          <w:numId w:val="1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0358F0" w:rsidRDefault="007B4246" w:rsidP="000358F0">
      <w:pPr>
        <w:pStyle w:val="a9"/>
        <w:spacing w:line="360" w:lineRule="auto"/>
        <w:ind w:left="432" w:firstLine="288"/>
      </w:pPr>
      <w:proofErr w:type="spellStart"/>
      <w:r w:rsidRPr="007B4246">
        <w:t>queryHibernateDomainList</w:t>
      </w:r>
      <w:proofErr w:type="spellEnd"/>
      <w:r>
        <w:rPr>
          <w:rFonts w:hint="eastAsia"/>
        </w:rPr>
        <w:t>，</w:t>
      </w:r>
      <w:r w:rsidRPr="007B4246">
        <w:rPr>
          <w:rFonts w:hint="eastAsia"/>
        </w:rPr>
        <w:t>资源层模块</w:t>
      </w:r>
      <w:r w:rsidR="000358F0" w:rsidRPr="007B4246">
        <w:rPr>
          <w:rFonts w:hint="eastAsia"/>
        </w:rPr>
        <w:t>提供</w:t>
      </w:r>
    </w:p>
    <w:p w:rsidR="0050237A" w:rsidRPr="00AE38B1" w:rsidRDefault="0050237A" w:rsidP="0050237A">
      <w:pPr>
        <w:pStyle w:val="a9"/>
        <w:numPr>
          <w:ilvl w:val="0"/>
          <w:numId w:val="16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:rsidR="0050237A" w:rsidRPr="007B4246" w:rsidRDefault="0050237A" w:rsidP="000358F0">
      <w:pPr>
        <w:pStyle w:val="a9"/>
        <w:spacing w:line="360" w:lineRule="auto"/>
        <w:ind w:left="432" w:firstLine="288"/>
      </w:pPr>
      <w:r>
        <w:rPr>
          <w:rFonts w:hint="eastAsia"/>
        </w:rPr>
        <w:t>《</w:t>
      </w:r>
      <w:r w:rsidRPr="0050237A">
        <w:rPr>
          <w:rFonts w:hint="eastAsia"/>
        </w:rPr>
        <w:t>Cloud2</w:t>
      </w:r>
      <w:r w:rsidR="005B448B">
        <w:rPr>
          <w:rFonts w:hint="eastAsia"/>
        </w:rPr>
        <w:t>.</w:t>
      </w:r>
      <w:r w:rsidRPr="0050237A">
        <w:rPr>
          <w:rFonts w:hint="eastAsia"/>
        </w:rPr>
        <w:t xml:space="preserve">0_ </w:t>
      </w:r>
      <w:proofErr w:type="spellStart"/>
      <w:r w:rsidRPr="0050237A">
        <w:rPr>
          <w:rFonts w:hint="eastAsia"/>
        </w:rPr>
        <w:t>Iaas</w:t>
      </w:r>
      <w:proofErr w:type="spellEnd"/>
      <w:r w:rsidRPr="0050237A">
        <w:rPr>
          <w:rFonts w:hint="eastAsia"/>
        </w:rPr>
        <w:t>平台资源管理接口</w:t>
      </w:r>
      <w:r w:rsidRPr="0050237A">
        <w:rPr>
          <w:rFonts w:hint="eastAsia"/>
        </w:rPr>
        <w:t>1.0</w:t>
      </w:r>
      <w:r>
        <w:t>》</w:t>
      </w:r>
    </w:p>
    <w:p w:rsidR="000358F0" w:rsidRPr="00AE38B1" w:rsidRDefault="000358F0" w:rsidP="007E4149">
      <w:pPr>
        <w:pStyle w:val="a9"/>
        <w:numPr>
          <w:ilvl w:val="0"/>
          <w:numId w:val="1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0358F0" w:rsidRDefault="000358F0" w:rsidP="000358F0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0358F0" w:rsidRDefault="000358F0" w:rsidP="007E4149">
      <w:pPr>
        <w:pStyle w:val="a9"/>
        <w:numPr>
          <w:ilvl w:val="0"/>
          <w:numId w:val="1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7B4246" w:rsidRDefault="007B4246" w:rsidP="007B4246">
      <w:pPr>
        <w:pStyle w:val="a9"/>
        <w:spacing w:line="360" w:lineRule="auto"/>
        <w:ind w:left="432" w:firstLine="288"/>
      </w:pPr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omainName</w:t>
      </w:r>
      <w:proofErr w:type="spellEnd"/>
      <w:r>
        <w:rPr>
          <w:rFonts w:hint="eastAsia"/>
        </w:rPr>
        <w:t>：域名</w:t>
      </w:r>
    </w:p>
    <w:p w:rsidR="007B4246" w:rsidRDefault="00C01DEB" w:rsidP="007B4246">
      <w:pPr>
        <w:pStyle w:val="a9"/>
        <w:spacing w:line="360" w:lineRule="auto"/>
        <w:ind w:left="432" w:firstLine="288"/>
      </w:pPr>
      <w:r>
        <w:rPr>
          <w:rFonts w:hint="eastAsia"/>
        </w:rPr>
        <w:t>虚拟</w:t>
      </w:r>
      <w:r w:rsidR="007B4246">
        <w:rPr>
          <w:rFonts w:hint="eastAsia"/>
        </w:rPr>
        <w:t>机：</w:t>
      </w:r>
      <w:proofErr w:type="spellStart"/>
      <w:r w:rsidR="007B4246">
        <w:rPr>
          <w:rFonts w:hint="eastAsia"/>
        </w:rPr>
        <w:t>TB</w:t>
      </w:r>
      <w:r>
        <w:t>Guest</w:t>
      </w:r>
      <w:proofErr w:type="spellEnd"/>
    </w:p>
    <w:p w:rsidR="007B4246" w:rsidRDefault="007B4246" w:rsidP="007B4246">
      <w:pPr>
        <w:pStyle w:val="a9"/>
        <w:spacing w:line="360" w:lineRule="auto"/>
        <w:ind w:left="432" w:firstLine="288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ndtion</w:t>
      </w:r>
      <w:proofErr w:type="spellEnd"/>
      <w:r>
        <w:rPr>
          <w:rFonts w:hint="eastAsia"/>
        </w:rPr>
        <w:t>：查询条件</w:t>
      </w:r>
    </w:p>
    <w:p w:rsidR="007B4246" w:rsidRDefault="007B4246" w:rsidP="007B4246">
      <w:pPr>
        <w:pStyle w:val="a9"/>
        <w:spacing w:line="360" w:lineRule="auto"/>
        <w:ind w:left="432" w:firstLine="288"/>
      </w:pPr>
      <w:r>
        <w:rPr>
          <w:rFonts w:hint="eastAsia"/>
        </w:rPr>
        <w:t>属于资源层的字段，</w:t>
      </w:r>
      <w:r w:rsidR="008C63F1">
        <w:rPr>
          <w:rFonts w:hint="eastAsia"/>
        </w:rPr>
        <w:t>可以直接作为条件传</w:t>
      </w:r>
      <w:r>
        <w:rPr>
          <w:rFonts w:hint="eastAsia"/>
        </w:rPr>
        <w:t>入。</w:t>
      </w:r>
    </w:p>
    <w:p w:rsidR="003B6506" w:rsidRPr="003B6506" w:rsidRDefault="007B4246" w:rsidP="007B4246">
      <w:pPr>
        <w:pStyle w:val="a9"/>
        <w:spacing w:line="360" w:lineRule="auto"/>
        <w:ind w:left="432" w:firstLine="288"/>
        <w:rPr>
          <w:rFonts w:eastAsiaTheme="minorEastAsia"/>
        </w:rPr>
      </w:pPr>
      <w:r>
        <w:rPr>
          <w:rFonts w:hint="eastAsia"/>
        </w:rPr>
        <w:t>属于</w:t>
      </w:r>
      <w:r w:rsidR="00CD5B23">
        <w:rPr>
          <w:rFonts w:hint="eastAsia"/>
        </w:rPr>
        <w:t>其他</w:t>
      </w:r>
      <w:r>
        <w:rPr>
          <w:rFonts w:hint="eastAsia"/>
        </w:rPr>
        <w:t>层的字段，</w:t>
      </w:r>
      <w:r w:rsidR="00CD5B23">
        <w:rPr>
          <w:rFonts w:hint="eastAsia"/>
        </w:rPr>
        <w:t>需要</w:t>
      </w:r>
      <w:r>
        <w:rPr>
          <w:rFonts w:hint="eastAsia"/>
        </w:rPr>
        <w:t>先通过条件</w:t>
      </w:r>
      <w:r w:rsidR="00CD5B23">
        <w:rPr>
          <w:rFonts w:hint="eastAsia"/>
        </w:rPr>
        <w:t>查询</w:t>
      </w:r>
      <w:r>
        <w:rPr>
          <w:rFonts w:hint="eastAsia"/>
        </w:rPr>
        <w:t>获取</w:t>
      </w:r>
      <w:r>
        <w:rPr>
          <w:rFonts w:hint="eastAsia"/>
        </w:rPr>
        <w:t>resource id</w:t>
      </w:r>
      <w:r w:rsidR="00CD5B23">
        <w:rPr>
          <w:rFonts w:hint="eastAsia"/>
        </w:rPr>
        <w:t>，然后再以此作为条件传</w:t>
      </w:r>
      <w:r>
        <w:rPr>
          <w:rFonts w:hint="eastAsia"/>
        </w:rPr>
        <w:t>入。</w:t>
      </w:r>
      <w:r w:rsidR="0075151B">
        <w:rPr>
          <w:rFonts w:hint="eastAsia"/>
        </w:rPr>
        <w:t>（如</w:t>
      </w:r>
      <w:r w:rsidR="0075151B" w:rsidRPr="0075151B">
        <w:t>CMDBID</w:t>
      </w:r>
      <w:r w:rsidR="0075151B">
        <w:rPr>
          <w:rFonts w:hint="eastAsia"/>
        </w:rPr>
        <w:t>：</w:t>
      </w:r>
      <w:r w:rsidR="003B6506">
        <w:rPr>
          <w:rFonts w:hint="eastAsia"/>
        </w:rPr>
        <w:t>可以</w:t>
      </w:r>
      <w:r w:rsidR="003B6506">
        <w:t>到</w:t>
      </w:r>
      <w:proofErr w:type="spellStart"/>
      <w:r w:rsidR="003B6506" w:rsidRPr="003B6506">
        <w:rPr>
          <w:rFonts w:ascii="Arial" w:eastAsia="Times New Roman" w:hAnsi="Arial" w:cs="Arial"/>
          <w:color w:val="000000"/>
        </w:rPr>
        <w:t>t_order_item</w:t>
      </w:r>
      <w:proofErr w:type="spellEnd"/>
      <w:r w:rsidR="003B6506">
        <w:rPr>
          <w:rFonts w:ascii="Arial" w:eastAsiaTheme="minorEastAsia" w:hAnsi="Arial" w:cs="Arial" w:hint="eastAsia"/>
          <w:color w:val="000000"/>
        </w:rPr>
        <w:t>表</w:t>
      </w:r>
      <w:r w:rsidR="003B6506">
        <w:rPr>
          <w:rFonts w:ascii="Arial" w:eastAsiaTheme="minorEastAsia" w:hAnsi="Arial" w:cs="Arial"/>
          <w:color w:val="000000"/>
        </w:rPr>
        <w:t>中，通过</w:t>
      </w:r>
      <w:r w:rsidR="003B6506" w:rsidRPr="003B6506">
        <w:rPr>
          <w:rFonts w:ascii="Arial" w:eastAsia="Times New Roman" w:hAnsi="Arial" w:cs="Arial"/>
          <w:color w:val="000000"/>
        </w:rPr>
        <w:t>code</w:t>
      </w:r>
      <w:r w:rsidR="003B6506">
        <w:rPr>
          <w:rFonts w:ascii="Arial" w:eastAsiaTheme="minorEastAsia" w:hAnsi="Arial" w:cs="Arial" w:hint="eastAsia"/>
          <w:color w:val="000000"/>
        </w:rPr>
        <w:t>过滤</w:t>
      </w:r>
      <w:r w:rsidR="003B6506">
        <w:rPr>
          <w:rFonts w:ascii="Arial" w:eastAsiaTheme="minorEastAsia" w:hAnsi="Arial" w:cs="Arial"/>
          <w:color w:val="000000"/>
        </w:rPr>
        <w:t>记录，得到</w:t>
      </w:r>
      <w:r w:rsidR="003B6506">
        <w:rPr>
          <w:rFonts w:hint="eastAsia"/>
        </w:rPr>
        <w:t>resource id</w:t>
      </w:r>
      <w:r w:rsidR="003B6506">
        <w:rPr>
          <w:rFonts w:hint="eastAsia"/>
        </w:rPr>
        <w:t>）</w:t>
      </w:r>
    </w:p>
    <w:p w:rsidR="003B34D4" w:rsidRDefault="001F44BA" w:rsidP="003B34D4">
      <w:pPr>
        <w:pStyle w:val="a9"/>
        <w:spacing w:line="360" w:lineRule="auto"/>
        <w:ind w:left="432" w:firstLine="288"/>
      </w:pPr>
      <w:r>
        <w:rPr>
          <w:rFonts w:hint="eastAsia"/>
        </w:rPr>
        <w:t>注：</w:t>
      </w:r>
    </w:p>
    <w:p w:rsidR="001F44BA" w:rsidRDefault="001F44BA" w:rsidP="003B34D4">
      <w:pPr>
        <w:pStyle w:val="a9"/>
        <w:numPr>
          <w:ilvl w:val="1"/>
          <w:numId w:val="17"/>
        </w:numPr>
        <w:spacing w:line="360" w:lineRule="auto"/>
      </w:pPr>
      <w:proofErr w:type="spellStart"/>
      <w:r>
        <w:t>resource_id</w:t>
      </w:r>
      <w:proofErr w:type="spellEnd"/>
      <w:r>
        <w:rPr>
          <w:rFonts w:hint="eastAsia"/>
        </w:rPr>
        <w:t>，关联的是</w:t>
      </w:r>
      <w:proofErr w:type="spellStart"/>
      <w:r>
        <w:rPr>
          <w:rFonts w:hint="eastAsia"/>
        </w:rPr>
        <w:t>tb_host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tb_guest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  <w:r>
        <w:t>可以通过</w:t>
      </w:r>
      <w:r>
        <w:rPr>
          <w:rFonts w:hint="eastAsia"/>
        </w:rPr>
        <w:t>前缀来区分，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t>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are_i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m_id</w:t>
      </w:r>
      <w:proofErr w:type="spellEnd"/>
      <w:r>
        <w:rPr>
          <w:rFonts w:hint="eastAsia"/>
        </w:rPr>
        <w:t>。</w:t>
      </w:r>
    </w:p>
    <w:p w:rsidR="00234E5D" w:rsidRDefault="00234E5D" w:rsidP="00234E5D">
      <w:pPr>
        <w:pStyle w:val="a9"/>
        <w:numPr>
          <w:ilvl w:val="1"/>
          <w:numId w:val="17"/>
        </w:numPr>
        <w:spacing w:line="360" w:lineRule="auto"/>
      </w:pPr>
      <w:r>
        <w:rPr>
          <w:rFonts w:hint="eastAsia"/>
        </w:rPr>
        <w:t>对于</w:t>
      </w:r>
      <w:r>
        <w:rPr>
          <w:rFonts w:hint="eastAsia"/>
        </w:rPr>
        <w:t xml:space="preserve"> </w:t>
      </w:r>
      <w:r>
        <w:rPr>
          <w:rFonts w:hint="eastAsia"/>
        </w:rPr>
        <w:t>宿</w:t>
      </w:r>
      <w:r>
        <w:t>主机的信息，需要</w:t>
      </w:r>
      <w:r>
        <w:rPr>
          <w:rFonts w:hint="eastAsia"/>
        </w:rPr>
        <w:t>先</w:t>
      </w:r>
      <w:r>
        <w:t>用</w:t>
      </w:r>
      <w:proofErr w:type="spellStart"/>
      <w:r w:rsidRPr="007B4246">
        <w:t>queryHibernateDomainList</w:t>
      </w:r>
      <w:proofErr w:type="spellEnd"/>
      <w:r>
        <w:rPr>
          <w:rFonts w:hint="eastAsia"/>
        </w:rPr>
        <w:t>接口</w:t>
      </w:r>
      <w:r>
        <w:t>，到</w:t>
      </w:r>
      <w:r>
        <w:rPr>
          <w:rFonts w:hint="eastAsia"/>
        </w:rPr>
        <w:t>TB_HOST</w:t>
      </w:r>
      <w:r>
        <w:rPr>
          <w:rFonts w:hint="eastAsia"/>
        </w:rPr>
        <w:t>域</w:t>
      </w:r>
      <w:r>
        <w:t>中，查询</w:t>
      </w:r>
      <w:proofErr w:type="spellStart"/>
      <w:r>
        <w:rPr>
          <w:rFonts w:hint="eastAsia"/>
        </w:rPr>
        <w:t>hostType</w:t>
      </w:r>
      <w:proofErr w:type="spellEnd"/>
      <w:r>
        <w:rPr>
          <w:rFonts w:hint="eastAsia"/>
        </w:rPr>
        <w:t>=</w:t>
      </w:r>
      <w:proofErr w:type="gramStart"/>
      <w:r>
        <w:t>’</w:t>
      </w:r>
      <w:proofErr w:type="gramEnd"/>
      <w:r w:rsidRPr="00234E5D">
        <w:t xml:space="preserve"> hypervisor</w:t>
      </w:r>
      <w:proofErr w:type="gramStart"/>
      <w:r>
        <w:t>’</w:t>
      </w:r>
      <w:proofErr w:type="gramEnd"/>
      <w:r>
        <w:rPr>
          <w:rFonts w:hint="eastAsia"/>
        </w:rPr>
        <w:t>的</w:t>
      </w:r>
      <w:proofErr w:type="spellStart"/>
      <w:r>
        <w:t>hostID</w:t>
      </w:r>
      <w:proofErr w:type="spellEnd"/>
      <w:r>
        <w:rPr>
          <w:rFonts w:hint="eastAsia"/>
        </w:rPr>
        <w:t>，</w:t>
      </w:r>
      <w:r>
        <w:t>然后</w:t>
      </w:r>
      <w:r>
        <w:rPr>
          <w:rFonts w:hint="eastAsia"/>
        </w:rPr>
        <w:t>作为</w:t>
      </w:r>
      <w:r>
        <w:t>条件</w:t>
      </w:r>
      <w:r>
        <w:rPr>
          <w:rFonts w:hint="eastAsia"/>
        </w:rPr>
        <w:t>传</w:t>
      </w:r>
      <w:r>
        <w:t>入此接口</w:t>
      </w:r>
    </w:p>
    <w:p w:rsidR="00234E5D" w:rsidRDefault="00234E5D" w:rsidP="00234E5D">
      <w:pPr>
        <w:pStyle w:val="a9"/>
        <w:numPr>
          <w:ilvl w:val="1"/>
          <w:numId w:val="17"/>
        </w:numPr>
        <w:spacing w:line="360" w:lineRule="auto"/>
      </w:pPr>
      <w:r>
        <w:rPr>
          <w:rFonts w:hint="eastAsia"/>
        </w:rPr>
        <w:t>对于</w:t>
      </w:r>
      <w:r>
        <w:rPr>
          <w:rFonts w:hint="eastAsia"/>
        </w:rPr>
        <w:t xml:space="preserve"> </w:t>
      </w:r>
      <w:r>
        <w:rPr>
          <w:rFonts w:hint="eastAsia"/>
        </w:rPr>
        <w:t>宿</w:t>
      </w:r>
      <w:r>
        <w:t>主机</w:t>
      </w:r>
      <w:r>
        <w:rPr>
          <w:rFonts w:hint="eastAsia"/>
        </w:rPr>
        <w:t>控制</w:t>
      </w:r>
      <w:r>
        <w:t>器的信息，需要</w:t>
      </w:r>
      <w:r>
        <w:rPr>
          <w:rFonts w:hint="eastAsia"/>
        </w:rPr>
        <w:t>先</w:t>
      </w:r>
      <w:r>
        <w:t>用</w:t>
      </w:r>
      <w:proofErr w:type="spellStart"/>
      <w:r w:rsidRPr="007B4246">
        <w:t>queryHibernateDomainList</w:t>
      </w:r>
      <w:proofErr w:type="spellEnd"/>
      <w:r>
        <w:rPr>
          <w:rFonts w:hint="eastAsia"/>
        </w:rPr>
        <w:t>接口</w:t>
      </w:r>
      <w:r>
        <w:t>，到</w:t>
      </w:r>
      <w:proofErr w:type="spellStart"/>
      <w:r>
        <w:rPr>
          <w:rFonts w:hint="eastAsia"/>
        </w:rPr>
        <w:t>TB_</w:t>
      </w:r>
      <w:r>
        <w:t>Controller</w:t>
      </w:r>
      <w:proofErr w:type="spellEnd"/>
      <w:r>
        <w:rPr>
          <w:rFonts w:hint="eastAsia"/>
        </w:rPr>
        <w:t>域</w:t>
      </w:r>
      <w:r>
        <w:t>中查询</w:t>
      </w:r>
      <w:proofErr w:type="spellStart"/>
      <w:r w:rsidRPr="00234E5D">
        <w:t>ControlerID</w:t>
      </w:r>
      <w:proofErr w:type="spellEnd"/>
      <w:r>
        <w:rPr>
          <w:rFonts w:hint="eastAsia"/>
        </w:rPr>
        <w:t>，</w:t>
      </w:r>
      <w:r>
        <w:t>然后</w:t>
      </w:r>
      <w:r>
        <w:rPr>
          <w:rFonts w:hint="eastAsia"/>
        </w:rPr>
        <w:t>作为</w:t>
      </w:r>
      <w:r>
        <w:t>条件</w:t>
      </w:r>
      <w:r>
        <w:rPr>
          <w:rFonts w:hint="eastAsia"/>
        </w:rPr>
        <w:t>传</w:t>
      </w:r>
      <w:r>
        <w:t>入此接口</w:t>
      </w:r>
    </w:p>
    <w:p w:rsidR="00651968" w:rsidRDefault="00651968" w:rsidP="00651968">
      <w:pPr>
        <w:pStyle w:val="a9"/>
        <w:spacing w:line="360" w:lineRule="auto"/>
        <w:ind w:left="432" w:firstLine="288"/>
      </w:pPr>
      <w:r>
        <w:t>3</w:t>
      </w:r>
      <w:r>
        <w:rPr>
          <w:rFonts w:hint="eastAsia"/>
        </w:rPr>
        <w:t>、</w:t>
      </w:r>
      <w:r>
        <w:t>start</w:t>
      </w:r>
      <w:r>
        <w:rPr>
          <w:rFonts w:hint="eastAsia"/>
        </w:rPr>
        <w:t>：开始</w:t>
      </w:r>
      <w:r>
        <w:t>记录条数</w:t>
      </w:r>
      <w:r>
        <w:rPr>
          <w:rFonts w:hint="eastAsia"/>
        </w:rPr>
        <w:t>：</w:t>
      </w:r>
      <w:r>
        <w:t>分</w:t>
      </w:r>
      <w:r>
        <w:rPr>
          <w:rFonts w:hint="eastAsia"/>
        </w:rPr>
        <w:t>页</w:t>
      </w:r>
      <w:r>
        <w:t>查询用</w:t>
      </w:r>
    </w:p>
    <w:p w:rsidR="00651968" w:rsidRDefault="007C39AE" w:rsidP="00651968">
      <w:pPr>
        <w:pStyle w:val="a9"/>
        <w:spacing w:line="360" w:lineRule="auto"/>
        <w:ind w:left="432" w:firstLine="288"/>
      </w:pPr>
      <w:r>
        <w:t>4</w:t>
      </w:r>
      <w:r w:rsidR="00651968">
        <w:rPr>
          <w:rFonts w:hint="eastAsia"/>
        </w:rPr>
        <w:t>、</w:t>
      </w:r>
      <w:r w:rsidR="00651968">
        <w:t>end</w:t>
      </w:r>
      <w:r w:rsidR="00651968">
        <w:rPr>
          <w:rFonts w:hint="eastAsia"/>
        </w:rPr>
        <w:t>：结束</w:t>
      </w:r>
      <w:r w:rsidR="00651968">
        <w:t>记录条数</w:t>
      </w:r>
      <w:r w:rsidR="00651968">
        <w:rPr>
          <w:rFonts w:hint="eastAsia"/>
        </w:rPr>
        <w:t>：</w:t>
      </w:r>
      <w:r w:rsidR="00651968">
        <w:t>分</w:t>
      </w:r>
      <w:r w:rsidR="00651968">
        <w:rPr>
          <w:rFonts w:hint="eastAsia"/>
        </w:rPr>
        <w:t>页</w:t>
      </w:r>
      <w:r w:rsidR="00651968">
        <w:t>查询用</w:t>
      </w:r>
    </w:p>
    <w:p w:rsidR="00651968" w:rsidRDefault="007C39AE" w:rsidP="00651968">
      <w:pPr>
        <w:pStyle w:val="a9"/>
        <w:spacing w:line="360" w:lineRule="auto"/>
        <w:ind w:left="432" w:firstLine="288"/>
      </w:pPr>
      <w:r>
        <w:t>5</w:t>
      </w:r>
      <w:r w:rsidR="00651968">
        <w:rPr>
          <w:rFonts w:hint="eastAsia"/>
        </w:rPr>
        <w:t>、</w:t>
      </w:r>
      <w:r w:rsidR="00651968">
        <w:t>order</w:t>
      </w:r>
      <w:r w:rsidR="00651968">
        <w:rPr>
          <w:rFonts w:hint="eastAsia"/>
        </w:rPr>
        <w:t>：排序</w:t>
      </w:r>
    </w:p>
    <w:p w:rsidR="00D31142" w:rsidRDefault="00D31142" w:rsidP="007B4246">
      <w:pPr>
        <w:pStyle w:val="a9"/>
        <w:numPr>
          <w:ilvl w:val="0"/>
          <w:numId w:val="16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</w:t>
      </w:r>
    </w:p>
    <w:p w:rsidR="00C724A2" w:rsidRDefault="00C724A2" w:rsidP="00C724A2">
      <w:pPr>
        <w:pStyle w:val="a9"/>
        <w:spacing w:line="360" w:lineRule="auto"/>
        <w:ind w:left="852"/>
      </w:pPr>
      <w:proofErr w:type="spellStart"/>
      <w:r>
        <w:rPr>
          <w:rFonts w:hint="eastAsia"/>
        </w:rPr>
        <w:t>PagedQueryResul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（包含</w:t>
      </w:r>
      <w:proofErr w:type="spellStart"/>
      <w:r>
        <w:rPr>
          <w:rFonts w:hint="eastAsia"/>
        </w:rPr>
        <w:t>hiberante</w:t>
      </w:r>
      <w:proofErr w:type="spellEnd"/>
      <w:r>
        <w:rPr>
          <w:rFonts w:hint="eastAsia"/>
        </w:rPr>
        <w:t>对应的</w:t>
      </w:r>
      <w:proofErr w:type="gramStart"/>
      <w:r>
        <w:rPr>
          <w:rFonts w:hint="eastAsia"/>
        </w:rPr>
        <w:t>域对象</w:t>
      </w:r>
      <w:proofErr w:type="gramEnd"/>
      <w:r>
        <w:rPr>
          <w:rFonts w:hint="eastAsia"/>
        </w:rPr>
        <w:t>列表）</w:t>
      </w:r>
    </w:p>
    <w:p w:rsidR="004E2FF3" w:rsidRPr="00BA6408" w:rsidRDefault="004E2FF3" w:rsidP="004E2FF3">
      <w:pPr>
        <w:pStyle w:val="4"/>
        <w:rPr>
          <w:color w:val="auto"/>
        </w:rPr>
      </w:pPr>
      <w:r>
        <w:rPr>
          <w:rFonts w:hint="eastAsia"/>
          <w:color w:val="auto"/>
        </w:rPr>
        <w:t>接口样例</w:t>
      </w:r>
    </w:p>
    <w:p w:rsidR="004E2FF3" w:rsidRDefault="004E2FF3" w:rsidP="004E2FF3">
      <w:pPr>
        <w:pStyle w:val="a9"/>
        <w:numPr>
          <w:ilvl w:val="0"/>
          <w:numId w:val="23"/>
        </w:numPr>
        <w:autoSpaceDE w:val="0"/>
        <w:autoSpaceDN w:val="0"/>
        <w:spacing w:line="240" w:lineRule="auto"/>
      </w:pPr>
      <w:r>
        <w:t>Sample URL:</w:t>
      </w:r>
    </w:p>
    <w:p w:rsidR="004E2FF3" w:rsidRDefault="001B639C" w:rsidP="004E2FF3">
      <w:pPr>
        <w:autoSpaceDE w:val="0"/>
        <w:autoSpaceDN w:val="0"/>
        <w:spacing w:line="240" w:lineRule="auto"/>
      </w:pPr>
      <w:r w:rsidRPr="001B639C">
        <w:rPr>
          <w:rFonts w:ascii="Segoe UI" w:hAnsi="Segoe UI" w:cs="Segoe UI"/>
          <w:sz w:val="20"/>
          <w:szCs w:val="20"/>
        </w:rPr>
        <w:lastRenderedPageBreak/>
        <w:t>http://16.157.133.97:8080/vresman/vresquery/hibernate/TB</w:t>
      </w:r>
      <w:r w:rsidR="00A92AA4">
        <w:rPr>
          <w:rFonts w:ascii="Segoe UI" w:hAnsi="Segoe UI" w:cs="Segoe UI"/>
          <w:sz w:val="20"/>
          <w:szCs w:val="20"/>
        </w:rPr>
        <w:t>Guest</w:t>
      </w:r>
      <w:r w:rsidRPr="001B639C">
        <w:rPr>
          <w:rFonts w:ascii="Segoe UI" w:hAnsi="Segoe UI" w:cs="Segoe UI"/>
          <w:sz w:val="20"/>
          <w:szCs w:val="20"/>
        </w:rPr>
        <w:t>/null/0/</w:t>
      </w:r>
      <w:r>
        <w:rPr>
          <w:rFonts w:ascii="Segoe UI" w:hAnsi="Segoe UI" w:cs="Segoe UI"/>
          <w:sz w:val="20"/>
          <w:szCs w:val="20"/>
        </w:rPr>
        <w:t>1</w:t>
      </w:r>
      <w:r w:rsidRPr="001B639C">
        <w:rPr>
          <w:rFonts w:ascii="Segoe UI" w:hAnsi="Segoe UI" w:cs="Segoe UI"/>
          <w:sz w:val="20"/>
          <w:szCs w:val="20"/>
        </w:rPr>
        <w:t>/id%20asc</w:t>
      </w:r>
    </w:p>
    <w:p w:rsidR="004E2FF3" w:rsidRPr="00B008B1" w:rsidRDefault="004E2FF3" w:rsidP="004E2FF3">
      <w:pPr>
        <w:pStyle w:val="a9"/>
        <w:numPr>
          <w:ilvl w:val="0"/>
          <w:numId w:val="23"/>
        </w:numPr>
        <w:autoSpaceDE w:val="0"/>
        <w:autoSpaceDN w:val="0"/>
        <w:spacing w:line="240" w:lineRule="auto"/>
        <w:rPr>
          <w:rFonts w:eastAsia="Times New Roman"/>
        </w:rPr>
      </w:pPr>
      <w:r>
        <w:t>Sample</w:t>
      </w:r>
      <w:r>
        <w:rPr>
          <w:rFonts w:hint="eastAsia"/>
        </w:rPr>
        <w:t>数据</w:t>
      </w:r>
    </w:p>
    <w:p w:rsidR="004E2FF3" w:rsidRPr="003B34D4" w:rsidRDefault="0041603C" w:rsidP="004E2FF3">
      <w:r w:rsidRPr="0041603C">
        <w:t>{"records":[{"id":2,"hostId":2,"hostName":"hair_1403256672174","desc":"auto booked ","localId":"87f99693-e3b5-4e44-9002-e4e1922c596c","ip":"11.11.11.3","netMask":"255.255.255.0","gateway":"11.11.11.1","dns":"8.8.8.8,11.11.11.1","vlan":null,"diskNum":1,"diskVolume":19,"osType":"redhat_64bit","imageId":3,"user":null,"password":null,"arch":"x86","socketNum":1,"coreNum":1,"threadNum":1,"memory":2096,"status":9,"monitorStatus":-1,"ctime":1403299872000,"mtime":1404760150000}],"start":0,"end":1,"errorCode":0,"hintMessage":null}</w:t>
      </w:r>
    </w:p>
    <w:p w:rsidR="00D47887" w:rsidRDefault="00D47887" w:rsidP="00D47887">
      <w:pPr>
        <w:pStyle w:val="3"/>
        <w:rPr>
          <w:color w:val="auto"/>
        </w:rPr>
      </w:pPr>
      <w:bookmarkStart w:id="27" w:name="_Toc411007836"/>
      <w:r>
        <w:rPr>
          <w:rFonts w:hint="eastAsia"/>
          <w:color w:val="auto"/>
        </w:rPr>
        <w:t>资源明细</w:t>
      </w:r>
      <w:r w:rsidRPr="000358F0">
        <w:rPr>
          <w:rFonts w:hint="eastAsia"/>
          <w:color w:val="auto"/>
        </w:rPr>
        <w:t>接口</w:t>
      </w:r>
      <w:bookmarkEnd w:id="27"/>
    </w:p>
    <w:p w:rsidR="003B34D4" w:rsidRPr="00BA6408" w:rsidRDefault="003B34D4" w:rsidP="003B34D4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3B34D4" w:rsidRDefault="003B34D4" w:rsidP="003B34D4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3B34D4" w:rsidRDefault="003B34D4" w:rsidP="003B34D4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资源</w:t>
      </w:r>
      <w:r>
        <w:t>层</w:t>
      </w:r>
      <w:r>
        <w:rPr>
          <w:rFonts w:hint="eastAsia"/>
        </w:rPr>
        <w:t>模块</w:t>
      </w:r>
    </w:p>
    <w:p w:rsidR="003B34D4" w:rsidRDefault="003B34D4" w:rsidP="003B34D4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3B34D4" w:rsidRDefault="003B34D4" w:rsidP="003B34D4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获取资源</w:t>
      </w:r>
      <w:r>
        <w:t>的详细信息。</w:t>
      </w:r>
    </w:p>
    <w:p w:rsidR="003B34D4" w:rsidRPr="00BA6408" w:rsidRDefault="003B34D4" w:rsidP="003B34D4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3B34D4" w:rsidRPr="00AE38B1" w:rsidRDefault="003B34D4" w:rsidP="00D42BDB">
      <w:pPr>
        <w:pStyle w:val="a9"/>
        <w:numPr>
          <w:ilvl w:val="0"/>
          <w:numId w:val="3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3B34D4" w:rsidRDefault="003B34D4" w:rsidP="003B34D4">
      <w:pPr>
        <w:pStyle w:val="a9"/>
        <w:spacing w:line="360" w:lineRule="auto"/>
        <w:ind w:left="432" w:firstLine="288"/>
      </w:pPr>
      <w:proofErr w:type="spellStart"/>
      <w:r>
        <w:t>getHibernateDomainInfo</w:t>
      </w:r>
      <w:proofErr w:type="spellEnd"/>
      <w:r>
        <w:rPr>
          <w:rFonts w:hint="eastAsia"/>
        </w:rPr>
        <w:t>，</w:t>
      </w:r>
      <w:r w:rsidRPr="007B4246">
        <w:rPr>
          <w:rFonts w:hint="eastAsia"/>
        </w:rPr>
        <w:t>资源层模块提供</w:t>
      </w:r>
    </w:p>
    <w:p w:rsidR="003B34D4" w:rsidRPr="00AE38B1" w:rsidRDefault="003B34D4" w:rsidP="00D42BDB">
      <w:pPr>
        <w:pStyle w:val="a9"/>
        <w:numPr>
          <w:ilvl w:val="0"/>
          <w:numId w:val="34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:rsidR="003B34D4" w:rsidRPr="007B4246" w:rsidRDefault="003B34D4" w:rsidP="003B34D4">
      <w:pPr>
        <w:pStyle w:val="a9"/>
        <w:spacing w:line="360" w:lineRule="auto"/>
        <w:ind w:left="432" w:firstLine="288"/>
      </w:pPr>
      <w:r>
        <w:rPr>
          <w:rFonts w:hint="eastAsia"/>
        </w:rPr>
        <w:t>《</w:t>
      </w:r>
      <w:r w:rsidRPr="0050237A">
        <w:rPr>
          <w:rFonts w:hint="eastAsia"/>
        </w:rPr>
        <w:t>Cloud2</w:t>
      </w:r>
      <w:r>
        <w:rPr>
          <w:rFonts w:hint="eastAsia"/>
        </w:rPr>
        <w:t>.</w:t>
      </w:r>
      <w:r w:rsidRPr="0050237A">
        <w:rPr>
          <w:rFonts w:hint="eastAsia"/>
        </w:rPr>
        <w:t xml:space="preserve">0_ </w:t>
      </w:r>
      <w:proofErr w:type="spellStart"/>
      <w:r w:rsidRPr="0050237A">
        <w:rPr>
          <w:rFonts w:hint="eastAsia"/>
        </w:rPr>
        <w:t>Iaas</w:t>
      </w:r>
      <w:proofErr w:type="spellEnd"/>
      <w:r w:rsidRPr="0050237A">
        <w:rPr>
          <w:rFonts w:hint="eastAsia"/>
        </w:rPr>
        <w:t>平台资源管理接口</w:t>
      </w:r>
      <w:r w:rsidRPr="0050237A">
        <w:rPr>
          <w:rFonts w:hint="eastAsia"/>
        </w:rPr>
        <w:t>1.0</w:t>
      </w:r>
      <w:r>
        <w:t>》</w:t>
      </w:r>
    </w:p>
    <w:p w:rsidR="003B34D4" w:rsidRPr="00AE38B1" w:rsidRDefault="003B34D4" w:rsidP="00D42BDB">
      <w:pPr>
        <w:pStyle w:val="a9"/>
        <w:numPr>
          <w:ilvl w:val="0"/>
          <w:numId w:val="3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3B34D4" w:rsidRDefault="003B34D4" w:rsidP="003B34D4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3B34D4" w:rsidRDefault="003B34D4" w:rsidP="00D42BDB">
      <w:pPr>
        <w:pStyle w:val="a9"/>
        <w:numPr>
          <w:ilvl w:val="0"/>
          <w:numId w:val="3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3B34D4" w:rsidRDefault="003B34D4" w:rsidP="003B34D4">
      <w:pPr>
        <w:pStyle w:val="a9"/>
        <w:spacing w:line="360" w:lineRule="auto"/>
        <w:ind w:left="432" w:firstLine="288"/>
      </w:pPr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omainName</w:t>
      </w:r>
      <w:proofErr w:type="spellEnd"/>
      <w:r>
        <w:rPr>
          <w:rFonts w:hint="eastAsia"/>
        </w:rPr>
        <w:t>：域名</w:t>
      </w:r>
    </w:p>
    <w:p w:rsidR="00A92AA4" w:rsidRDefault="00A92AA4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虚拟机：</w:t>
      </w:r>
      <w:proofErr w:type="spellStart"/>
      <w:r>
        <w:rPr>
          <w:rFonts w:hint="eastAsia"/>
        </w:rPr>
        <w:t>TB</w:t>
      </w:r>
      <w:r>
        <w:t>Guest</w:t>
      </w:r>
      <w:proofErr w:type="spellEnd"/>
    </w:p>
    <w:p w:rsidR="004C53B7" w:rsidRDefault="004C53B7" w:rsidP="004C53B7">
      <w:pPr>
        <w:pStyle w:val="a9"/>
        <w:spacing w:line="360" w:lineRule="auto"/>
        <w:ind w:left="432" w:firstLine="288"/>
      </w:pPr>
      <w:r>
        <w:rPr>
          <w:rFonts w:hint="eastAsia"/>
        </w:rPr>
        <w:t>宿主机：</w:t>
      </w:r>
      <w:proofErr w:type="spellStart"/>
      <w:r>
        <w:rPr>
          <w:rFonts w:hint="eastAsia"/>
        </w:rPr>
        <w:t>TB</w:t>
      </w:r>
      <w:r>
        <w:t>Host</w:t>
      </w:r>
      <w:proofErr w:type="spellEnd"/>
    </w:p>
    <w:p w:rsidR="004C53B7" w:rsidRDefault="004C53B7" w:rsidP="004C53B7">
      <w:pPr>
        <w:pStyle w:val="a9"/>
        <w:spacing w:line="360" w:lineRule="auto"/>
        <w:ind w:left="432" w:firstLine="288"/>
      </w:pPr>
      <w:r>
        <w:rPr>
          <w:rFonts w:hint="eastAsia"/>
        </w:rPr>
        <w:t>宿主机控制器：</w:t>
      </w:r>
      <w:proofErr w:type="spellStart"/>
      <w:r>
        <w:rPr>
          <w:rFonts w:hint="eastAsia"/>
        </w:rPr>
        <w:t>TB</w:t>
      </w:r>
      <w:r>
        <w:t>Controller</w:t>
      </w:r>
      <w:proofErr w:type="spellEnd"/>
    </w:p>
    <w:p w:rsidR="003B34D4" w:rsidRDefault="003B34D4" w:rsidP="003B34D4">
      <w:pPr>
        <w:pStyle w:val="a9"/>
        <w:spacing w:line="360" w:lineRule="auto"/>
        <w:ind w:left="432" w:firstLine="288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t>domainId</w:t>
      </w:r>
      <w:proofErr w:type="spellEnd"/>
      <w:r>
        <w:rPr>
          <w:rFonts w:hint="eastAsia"/>
        </w:rPr>
        <w:t>：主键</w:t>
      </w:r>
    </w:p>
    <w:p w:rsidR="00846757" w:rsidRDefault="00846757" w:rsidP="003B34D4">
      <w:pPr>
        <w:pStyle w:val="a9"/>
        <w:spacing w:line="360" w:lineRule="auto"/>
        <w:ind w:left="432" w:firstLine="288"/>
      </w:pPr>
      <w:r>
        <w:rPr>
          <w:rFonts w:hint="eastAsia"/>
        </w:rPr>
        <w:lastRenderedPageBreak/>
        <w:t>转</w:t>
      </w:r>
      <w:r>
        <w:t>入</w:t>
      </w:r>
      <w:r>
        <w:rPr>
          <w:rFonts w:hint="eastAsia"/>
        </w:rPr>
        <w:t>资源</w:t>
      </w:r>
      <w:r>
        <w:t>数据</w:t>
      </w:r>
      <w:r>
        <w:rPr>
          <w:rFonts w:hint="eastAsia"/>
        </w:rPr>
        <w:t>ID</w:t>
      </w:r>
    </w:p>
    <w:p w:rsidR="003B34D4" w:rsidRDefault="003B34D4" w:rsidP="00D42BDB">
      <w:pPr>
        <w:pStyle w:val="a9"/>
        <w:numPr>
          <w:ilvl w:val="0"/>
          <w:numId w:val="34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</w:t>
      </w:r>
    </w:p>
    <w:p w:rsidR="003B34D4" w:rsidRPr="007B14D1" w:rsidRDefault="00846757" w:rsidP="003B34D4">
      <w:pPr>
        <w:pStyle w:val="a9"/>
        <w:spacing w:line="360" w:lineRule="auto"/>
        <w:ind w:left="852"/>
        <w:rPr>
          <w:b/>
        </w:rPr>
      </w:pPr>
      <w:proofErr w:type="spellStart"/>
      <w:r>
        <w:rPr>
          <w:rFonts w:hint="eastAsia"/>
        </w:rPr>
        <w:t>Json</w:t>
      </w:r>
      <w:proofErr w:type="spellEnd"/>
      <w:r w:rsidR="004C01ED">
        <w:rPr>
          <w:rFonts w:hint="eastAsia"/>
        </w:rPr>
        <w:t>数据</w:t>
      </w:r>
      <w:r w:rsidR="003B34D4">
        <w:rPr>
          <w:rFonts w:hint="eastAsia"/>
        </w:rPr>
        <w:t>（包含</w:t>
      </w:r>
      <w:proofErr w:type="spellStart"/>
      <w:r w:rsidR="003B34D4">
        <w:rPr>
          <w:rFonts w:hint="eastAsia"/>
        </w:rPr>
        <w:t>hiberante</w:t>
      </w:r>
      <w:proofErr w:type="spellEnd"/>
      <w:r w:rsidR="003B34D4">
        <w:rPr>
          <w:rFonts w:hint="eastAsia"/>
        </w:rPr>
        <w:t>对应的</w:t>
      </w:r>
      <w:proofErr w:type="gramStart"/>
      <w:r w:rsidR="003B34D4">
        <w:rPr>
          <w:rFonts w:hint="eastAsia"/>
        </w:rPr>
        <w:t>域对象</w:t>
      </w:r>
      <w:proofErr w:type="gramEnd"/>
      <w:r w:rsidR="004C01ED">
        <w:rPr>
          <w:rFonts w:hint="eastAsia"/>
        </w:rPr>
        <w:t>明细</w:t>
      </w:r>
      <w:r w:rsidR="004C01ED">
        <w:t>数据</w:t>
      </w:r>
      <w:r w:rsidR="003B34D4">
        <w:rPr>
          <w:rFonts w:hint="eastAsia"/>
        </w:rPr>
        <w:t>）</w:t>
      </w:r>
    </w:p>
    <w:p w:rsidR="00E8605A" w:rsidRPr="00BA6408" w:rsidRDefault="00E8605A" w:rsidP="00E8605A">
      <w:pPr>
        <w:pStyle w:val="4"/>
        <w:rPr>
          <w:color w:val="auto"/>
        </w:rPr>
      </w:pPr>
      <w:r>
        <w:rPr>
          <w:rFonts w:hint="eastAsia"/>
          <w:color w:val="auto"/>
        </w:rPr>
        <w:t>接口样例</w:t>
      </w:r>
    </w:p>
    <w:p w:rsidR="00B008B1" w:rsidRDefault="00B008B1" w:rsidP="004E2FF3">
      <w:pPr>
        <w:pStyle w:val="a9"/>
        <w:numPr>
          <w:ilvl w:val="0"/>
          <w:numId w:val="26"/>
        </w:numPr>
        <w:autoSpaceDE w:val="0"/>
        <w:autoSpaceDN w:val="0"/>
        <w:spacing w:line="240" w:lineRule="auto"/>
      </w:pPr>
      <w:r>
        <w:t>Sample URL:</w:t>
      </w:r>
    </w:p>
    <w:p w:rsidR="00B008B1" w:rsidRDefault="00D753AC" w:rsidP="00B008B1">
      <w:pPr>
        <w:autoSpaceDE w:val="0"/>
        <w:autoSpaceDN w:val="0"/>
        <w:spacing w:line="240" w:lineRule="auto"/>
        <w:rPr>
          <w:rFonts w:ascii="Segoe UI" w:hAnsi="Segoe UI" w:cs="Segoe UI"/>
          <w:sz w:val="20"/>
          <w:szCs w:val="20"/>
        </w:rPr>
      </w:pPr>
      <w:hyperlink r:id="rId19" w:history="1">
        <w:r w:rsidR="003F6F14" w:rsidRPr="005779CD">
          <w:rPr>
            <w:rStyle w:val="af6"/>
            <w:rFonts w:ascii="Segoe UI" w:hAnsi="Segoe UI" w:cs="Segoe UI"/>
            <w:sz w:val="20"/>
            <w:szCs w:val="20"/>
          </w:rPr>
          <w:t>http://16.157.133.97:8080/vresman/vresquery/hibernate/detail/TBGuest/2</w:t>
        </w:r>
      </w:hyperlink>
    </w:p>
    <w:p w:rsidR="00B008B1" w:rsidRPr="00B008B1" w:rsidRDefault="00B008B1" w:rsidP="004E2FF3">
      <w:pPr>
        <w:pStyle w:val="a9"/>
        <w:numPr>
          <w:ilvl w:val="0"/>
          <w:numId w:val="26"/>
        </w:numPr>
        <w:autoSpaceDE w:val="0"/>
        <w:autoSpaceDN w:val="0"/>
        <w:spacing w:line="240" w:lineRule="auto"/>
        <w:rPr>
          <w:rFonts w:eastAsia="Times New Roman"/>
        </w:rPr>
      </w:pPr>
      <w:r>
        <w:t>Sample</w:t>
      </w:r>
      <w:r>
        <w:rPr>
          <w:rFonts w:hint="eastAsia"/>
        </w:rPr>
        <w:t>数据</w:t>
      </w:r>
    </w:p>
    <w:p w:rsidR="003B34D4" w:rsidRPr="003B34D4" w:rsidRDefault="003F6F14" w:rsidP="003B34D4">
      <w:r w:rsidRPr="003F6F14">
        <w:t>{"id":2,"hostId":2,"hostName":"hair_1403256672174","desc":"auto booked ","localId":"87f99693-e3b5-4e44-9002-e4e1922c596c","ip":"11.11.11.3","netMask":"255.255.255.0","gateway":"11.11.11.1","dns":"8.8.8.8,11.11.11.1","vlan":null,"diskNum":1,"diskVolume":19,"osType":"redhat_64bit","imageId":3,"user":null,"password":null,"arch":"x86","socketNum":1,"coreNum":1,"threadNum":1,"memory":2096,"status":9,"monitorStatus":-1,"ctime":1403299872000,"mtime":1404942263000}</w:t>
      </w:r>
    </w:p>
    <w:p w:rsidR="001B639C" w:rsidRDefault="001B639C" w:rsidP="001B639C">
      <w:pPr>
        <w:pStyle w:val="3"/>
        <w:rPr>
          <w:color w:val="auto"/>
        </w:rPr>
      </w:pPr>
      <w:bookmarkStart w:id="28" w:name="_Toc411007837"/>
      <w:r>
        <w:rPr>
          <w:rFonts w:hint="eastAsia"/>
          <w:color w:val="auto"/>
        </w:rPr>
        <w:t>订单明细</w:t>
      </w:r>
      <w:r w:rsidRPr="000358F0">
        <w:rPr>
          <w:rFonts w:hint="eastAsia"/>
          <w:color w:val="auto"/>
        </w:rPr>
        <w:t>接口</w:t>
      </w:r>
      <w:bookmarkEnd w:id="28"/>
    </w:p>
    <w:p w:rsidR="001B639C" w:rsidRPr="00BA6408" w:rsidRDefault="001B639C" w:rsidP="001B639C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1B639C" w:rsidRDefault="001B639C" w:rsidP="001B639C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1B639C" w:rsidRDefault="001B639C" w:rsidP="001B639C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业务</w:t>
      </w:r>
      <w:r>
        <w:t>层</w:t>
      </w:r>
      <w:r>
        <w:rPr>
          <w:rFonts w:hint="eastAsia"/>
        </w:rPr>
        <w:t>模块</w:t>
      </w:r>
    </w:p>
    <w:p w:rsidR="001B639C" w:rsidRDefault="001B639C" w:rsidP="001B639C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1B639C" w:rsidRDefault="001B639C" w:rsidP="001B639C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获取资源相关</w:t>
      </w:r>
      <w:r>
        <w:t>的订单详细信息。</w:t>
      </w:r>
    </w:p>
    <w:p w:rsidR="001B639C" w:rsidRPr="00BA6408" w:rsidRDefault="001B639C" w:rsidP="001B639C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1B639C" w:rsidRPr="00AE38B1" w:rsidRDefault="001B639C" w:rsidP="001B639C">
      <w:pPr>
        <w:pStyle w:val="a9"/>
        <w:numPr>
          <w:ilvl w:val="0"/>
          <w:numId w:val="27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1B639C" w:rsidRDefault="00470417" w:rsidP="001B639C">
      <w:pPr>
        <w:pStyle w:val="a9"/>
        <w:spacing w:line="360" w:lineRule="auto"/>
        <w:ind w:left="432" w:firstLine="288"/>
      </w:pPr>
      <w:proofErr w:type="spellStart"/>
      <w:r w:rsidRPr="00470417">
        <w:t>getOrderById</w:t>
      </w:r>
      <w:proofErr w:type="spellEnd"/>
      <w:r w:rsidR="001B639C">
        <w:rPr>
          <w:rFonts w:hint="eastAsia"/>
        </w:rPr>
        <w:t>，</w:t>
      </w:r>
      <w:r>
        <w:rPr>
          <w:rFonts w:hint="eastAsia"/>
        </w:rPr>
        <w:t>业务</w:t>
      </w:r>
      <w:r>
        <w:t>层</w:t>
      </w:r>
      <w:r w:rsidR="001B639C" w:rsidRPr="007B4246">
        <w:rPr>
          <w:rFonts w:hint="eastAsia"/>
        </w:rPr>
        <w:t>模块提供</w:t>
      </w:r>
    </w:p>
    <w:p w:rsidR="001B639C" w:rsidRPr="00AE38B1" w:rsidRDefault="001B639C" w:rsidP="001B639C">
      <w:pPr>
        <w:pStyle w:val="a9"/>
        <w:numPr>
          <w:ilvl w:val="0"/>
          <w:numId w:val="27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:rsidR="001B639C" w:rsidRPr="007B4246" w:rsidRDefault="001B639C" w:rsidP="001B639C">
      <w:pPr>
        <w:pStyle w:val="a9"/>
        <w:spacing w:line="360" w:lineRule="auto"/>
        <w:ind w:left="432" w:firstLine="288"/>
      </w:pPr>
      <w:r>
        <w:rPr>
          <w:rFonts w:hint="eastAsia"/>
        </w:rPr>
        <w:t>《</w:t>
      </w:r>
      <w:r w:rsidRPr="001B639C">
        <w:rPr>
          <w:rFonts w:hint="eastAsia"/>
        </w:rPr>
        <w:t>海尔项目开发接口文档</w:t>
      </w:r>
      <w:r w:rsidRPr="001B639C">
        <w:rPr>
          <w:rFonts w:hint="eastAsia"/>
        </w:rPr>
        <w:t>v1.1</w:t>
      </w:r>
      <w:r>
        <w:t>》</w:t>
      </w:r>
    </w:p>
    <w:p w:rsidR="001B639C" w:rsidRPr="00AE38B1" w:rsidRDefault="001B639C" w:rsidP="001B639C">
      <w:pPr>
        <w:pStyle w:val="a9"/>
        <w:numPr>
          <w:ilvl w:val="0"/>
          <w:numId w:val="27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1B639C" w:rsidRDefault="001B639C" w:rsidP="001B639C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1B639C" w:rsidRDefault="001B639C" w:rsidP="001B639C">
      <w:pPr>
        <w:pStyle w:val="a9"/>
        <w:numPr>
          <w:ilvl w:val="0"/>
          <w:numId w:val="27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1B639C" w:rsidRDefault="00FE34B8" w:rsidP="00FB690F">
      <w:pPr>
        <w:pStyle w:val="a9"/>
        <w:numPr>
          <w:ilvl w:val="0"/>
          <w:numId w:val="29"/>
        </w:numPr>
        <w:spacing w:line="360" w:lineRule="auto"/>
        <w:rPr>
          <w:rFonts w:ascii="微软雅黑 Light" w:eastAsia="微软雅黑 Light" w:hAnsi="微软雅黑 Light"/>
          <w:sz w:val="20"/>
          <w:szCs w:val="20"/>
        </w:rPr>
      </w:pPr>
      <w:proofErr w:type="spellStart"/>
      <w:r>
        <w:rPr>
          <w:rFonts w:ascii="微软雅黑 Light" w:eastAsia="微软雅黑 Light" w:hAnsi="微软雅黑 Light" w:hint="eastAsia"/>
          <w:sz w:val="18"/>
          <w:szCs w:val="18"/>
        </w:rPr>
        <w:lastRenderedPageBreak/>
        <w:t>orderId</w:t>
      </w:r>
      <w:proofErr w:type="spellEnd"/>
      <w:r w:rsidR="001B639C">
        <w:rPr>
          <w:rFonts w:hint="eastAsia"/>
        </w:rPr>
        <w:t>：</w:t>
      </w:r>
      <w:r>
        <w:rPr>
          <w:rFonts w:ascii="微软雅黑 Light" w:eastAsia="微软雅黑 Light" w:hAnsi="微软雅黑 Light" w:hint="eastAsia"/>
          <w:sz w:val="20"/>
          <w:szCs w:val="20"/>
        </w:rPr>
        <w:t>订单ID</w:t>
      </w:r>
    </w:p>
    <w:p w:rsidR="00FB690F" w:rsidRDefault="00FB690F" w:rsidP="00FB690F">
      <w:pPr>
        <w:spacing w:line="360" w:lineRule="auto"/>
      </w:pPr>
      <w:r>
        <w:rPr>
          <w:rFonts w:hint="eastAsia"/>
        </w:rPr>
        <w:t>注</w:t>
      </w:r>
      <w:r>
        <w:t>：通</w:t>
      </w:r>
      <w:r>
        <w:rPr>
          <w:rFonts w:hint="eastAsia"/>
        </w:rPr>
        <w:t>过</w:t>
      </w:r>
      <w:r>
        <w:t>R</w:t>
      </w:r>
      <w:r>
        <w:rPr>
          <w:rFonts w:hint="eastAsia"/>
        </w:rPr>
        <w:t>esource ID</w:t>
      </w:r>
      <w:r>
        <w:rPr>
          <w:rFonts w:hint="eastAsia"/>
        </w:rPr>
        <w:t>到</w:t>
      </w:r>
      <w:proofErr w:type="spellStart"/>
      <w:r>
        <w:rPr>
          <w:rFonts w:hint="eastAsia"/>
        </w:rPr>
        <w:t>T_order_item</w:t>
      </w:r>
      <w:proofErr w:type="spellEnd"/>
      <w:r>
        <w:rPr>
          <w:rFonts w:hint="eastAsia"/>
        </w:rPr>
        <w:t>表</w:t>
      </w:r>
      <w:r>
        <w:t>中</w:t>
      </w:r>
      <w:r>
        <w:rPr>
          <w:rFonts w:hint="eastAsia"/>
        </w:rPr>
        <w:t>关联找</w:t>
      </w:r>
      <w:r>
        <w:t>出所</w:t>
      </w:r>
      <w:r>
        <w:rPr>
          <w:rFonts w:hint="eastAsia"/>
        </w:rPr>
        <w:t>对应</w:t>
      </w:r>
      <w:r>
        <w:t>的</w:t>
      </w:r>
      <w:proofErr w:type="spellStart"/>
      <w:r>
        <w:t>O</w:t>
      </w:r>
      <w:r>
        <w:rPr>
          <w:rFonts w:hint="eastAsia"/>
        </w:rPr>
        <w:t>rder_ID</w:t>
      </w:r>
      <w:proofErr w:type="spellEnd"/>
      <w:r>
        <w:rPr>
          <w:rFonts w:hint="eastAsia"/>
        </w:rPr>
        <w:t>，</w:t>
      </w:r>
      <w:r>
        <w:t>然后再作为参数找出订单相关的明细。</w:t>
      </w:r>
    </w:p>
    <w:p w:rsidR="001B639C" w:rsidRDefault="001B639C" w:rsidP="001B639C">
      <w:pPr>
        <w:pStyle w:val="a9"/>
        <w:numPr>
          <w:ilvl w:val="0"/>
          <w:numId w:val="27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</w:t>
      </w:r>
    </w:p>
    <w:p w:rsidR="001B639C" w:rsidRDefault="001B639C" w:rsidP="001B639C">
      <w:pPr>
        <w:pStyle w:val="a9"/>
        <w:spacing w:line="360" w:lineRule="auto"/>
        <w:ind w:left="852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</w:t>
      </w:r>
    </w:p>
    <w:tbl>
      <w:tblPr>
        <w:tblW w:w="4940" w:type="dxa"/>
        <w:jc w:val="center"/>
        <w:tblLook w:val="04A0"/>
      </w:tblPr>
      <w:tblGrid>
        <w:gridCol w:w="2590"/>
        <w:gridCol w:w="2350"/>
      </w:tblGrid>
      <w:tr w:rsidR="0099664D" w:rsidRPr="0099664D" w:rsidTr="0099664D">
        <w:trPr>
          <w:trHeight w:val="315"/>
          <w:jc w:val="center"/>
        </w:trPr>
        <w:tc>
          <w:tcPr>
            <w:tcW w:w="2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对应信息</w:t>
            </w:r>
          </w:p>
        </w:tc>
        <w:tc>
          <w:tcPr>
            <w:tcW w:w="235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对应节点</w:t>
            </w:r>
          </w:p>
        </w:tc>
      </w:tr>
      <w:tr w:rsidR="0099664D" w:rsidRPr="0099664D" w:rsidTr="0099664D">
        <w:trPr>
          <w:trHeight w:val="315"/>
          <w:jc w:val="center"/>
        </w:trPr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用户信息</w:t>
            </w:r>
          </w:p>
        </w:tc>
        <w:tc>
          <w:tcPr>
            <w:tcW w:w="23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user节点</w:t>
            </w:r>
          </w:p>
        </w:tc>
      </w:tr>
      <w:tr w:rsidR="0099664D" w:rsidRPr="0099664D" w:rsidTr="0099664D">
        <w:trPr>
          <w:trHeight w:val="315"/>
          <w:jc w:val="center"/>
        </w:trPr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订单信息</w:t>
            </w:r>
          </w:p>
        </w:tc>
        <w:tc>
          <w:tcPr>
            <w:tcW w:w="23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根节点</w:t>
            </w:r>
          </w:p>
        </w:tc>
      </w:tr>
      <w:tr w:rsidR="0099664D" w:rsidRPr="0099664D" w:rsidTr="00C1741A">
        <w:trPr>
          <w:trHeight w:val="304"/>
          <w:jc w:val="center"/>
        </w:trPr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项目信息</w:t>
            </w:r>
          </w:p>
        </w:tc>
        <w:tc>
          <w:tcPr>
            <w:tcW w:w="23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99664D" w:rsidRPr="0099664D" w:rsidRDefault="0099664D" w:rsidP="0099664D">
            <w:pPr>
              <w:spacing w:before="0" w:line="240" w:lineRule="auto"/>
              <w:jc w:val="center"/>
              <w:rPr>
                <w:rFonts w:ascii="宋体" w:hAnsi="宋体"/>
                <w:color w:val="000000"/>
                <w:sz w:val="16"/>
                <w:szCs w:val="16"/>
              </w:rPr>
            </w:pPr>
            <w:r w:rsidRPr="0099664D">
              <w:rPr>
                <w:rFonts w:ascii="宋体" w:hAnsi="宋体" w:hint="eastAsia"/>
                <w:color w:val="000000"/>
                <w:sz w:val="16"/>
                <w:szCs w:val="16"/>
              </w:rPr>
              <w:t>project节点</w:t>
            </w:r>
          </w:p>
        </w:tc>
      </w:tr>
    </w:tbl>
    <w:p w:rsidR="001B639C" w:rsidRPr="00BA6408" w:rsidRDefault="001B639C" w:rsidP="001B639C">
      <w:pPr>
        <w:pStyle w:val="4"/>
        <w:rPr>
          <w:color w:val="auto"/>
        </w:rPr>
      </w:pPr>
      <w:r>
        <w:rPr>
          <w:rFonts w:hint="eastAsia"/>
          <w:color w:val="auto"/>
        </w:rPr>
        <w:t>接口样例</w:t>
      </w:r>
    </w:p>
    <w:p w:rsidR="001B639C" w:rsidRDefault="001B639C" w:rsidP="00FE34B8">
      <w:pPr>
        <w:pStyle w:val="a9"/>
        <w:numPr>
          <w:ilvl w:val="0"/>
          <w:numId w:val="28"/>
        </w:numPr>
        <w:autoSpaceDE w:val="0"/>
        <w:autoSpaceDN w:val="0"/>
        <w:spacing w:line="240" w:lineRule="auto"/>
      </w:pPr>
      <w:r>
        <w:t>Sample URL:</w:t>
      </w:r>
    </w:p>
    <w:p w:rsidR="009A20D9" w:rsidRPr="009A20D9" w:rsidRDefault="00FB690F" w:rsidP="009A20D9">
      <w:pPr>
        <w:autoSpaceDE w:val="0"/>
        <w:autoSpaceDN w:val="0"/>
        <w:spacing w:line="240" w:lineRule="auto"/>
        <w:rPr>
          <w:rFonts w:ascii="Segoe UI" w:hAnsi="Segoe UI" w:cs="Segoe UI"/>
          <w:sz w:val="20"/>
          <w:szCs w:val="20"/>
        </w:rPr>
      </w:pPr>
      <w:r>
        <w:rPr>
          <w:rFonts w:ascii="Segoe UI" w:hAnsi="Segoe UI" w:cs="Segoe UI"/>
          <w:sz w:val="20"/>
          <w:szCs w:val="20"/>
        </w:rPr>
        <w:tab/>
        <w:t>http://localhost</w:t>
      </w:r>
      <w:r w:rsidR="009A20D9" w:rsidRPr="009A20D9">
        <w:rPr>
          <w:rFonts w:ascii="Segoe UI" w:hAnsi="Segoe UI" w:cs="Segoe UI"/>
          <w:sz w:val="20"/>
          <w:szCs w:val="20"/>
        </w:rPr>
        <w:t>:8080/cloud2.0/rest/order/getOrderById/1</w:t>
      </w:r>
    </w:p>
    <w:p w:rsidR="001B639C" w:rsidRPr="00B008B1" w:rsidRDefault="001B639C" w:rsidP="00FE34B8">
      <w:pPr>
        <w:pStyle w:val="a9"/>
        <w:numPr>
          <w:ilvl w:val="0"/>
          <w:numId w:val="28"/>
        </w:numPr>
        <w:autoSpaceDE w:val="0"/>
        <w:autoSpaceDN w:val="0"/>
        <w:spacing w:line="240" w:lineRule="auto"/>
        <w:rPr>
          <w:rFonts w:eastAsia="Times New Roman"/>
        </w:rPr>
      </w:pPr>
      <w:r>
        <w:t>Sample</w:t>
      </w:r>
      <w:r>
        <w:rPr>
          <w:rFonts w:hint="eastAsia"/>
        </w:rPr>
        <w:t>数据</w:t>
      </w:r>
    </w:p>
    <w:tbl>
      <w:tblPr>
        <w:tblW w:w="7740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740"/>
      </w:tblGrid>
      <w:tr w:rsidR="009A20D9" w:rsidRPr="009655C5" w:rsidTr="0099664D">
        <w:trPr>
          <w:trHeight w:val="440"/>
        </w:trPr>
        <w:tc>
          <w:tcPr>
            <w:tcW w:w="7740" w:type="dxa"/>
            <w:shd w:val="clear" w:color="auto" w:fill="auto"/>
          </w:tcPr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>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order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orderNO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PSI-2014-mail-100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status": "evaluated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remark": "nothing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changeReason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Server system evaluation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newFlag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project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create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07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lastUpdate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9-07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eriodStart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07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eriodEnd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07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orderNum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psi-jxjg-hp-20140101-5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oldCod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null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sendUser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unsent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user":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id": "2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lastRenderedPageBreak/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user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李四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type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title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email": "admin@hp.com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phone": "13613613610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biz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小翟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bizPhon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3613613610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bizEmai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admin@hp.com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org":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code": "1000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id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name": "psi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type": "A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股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status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buFu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PSI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bizDept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FU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投发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HIG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流程信息经营体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}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project":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sn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null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id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name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邮件系统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appProvider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小王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appPerson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小李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appPersonTe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3813813810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appPersonEmai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li@163.com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siInterfac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FU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投发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HIG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流程信息经营体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siSysAdmin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manager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siSysAdminTe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3813813822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psiSysAdminEmai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m1@163.com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status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lastRenderedPageBreak/>
              <w:t xml:space="preserve">        "remark": "stability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create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06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creator": "admin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update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08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updateMan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admin1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detailItemVOList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[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name": "Linux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code": "DB10001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type": "PM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p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29.0.0.3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price": "100.0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feestartDat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014-03-19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status": "deploy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workStatus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0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configItems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[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CPU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C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内存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G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2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硬盘类型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00G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lastRenderedPageBreak/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3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数据库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Mysql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4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操作系统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Windows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5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}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{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Nam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外网</w:t>
            </w:r>
            <w:r w:rsidRPr="009655C5">
              <w:rPr>
                <w:rFonts w:ascii="宋体" w:hAnsi="宋体" w:hint="eastAsia"/>
                <w:sz w:val="16"/>
                <w:szCs w:val="16"/>
              </w:rPr>
              <w:t>IP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"</w:t>
            </w:r>
            <w:proofErr w:type="spellStart"/>
            <w:r w:rsidRPr="009655C5">
              <w:rPr>
                <w:rFonts w:ascii="宋体" w:hAnsi="宋体" w:hint="eastAsia"/>
                <w:sz w:val="16"/>
                <w:szCs w:val="16"/>
              </w:rPr>
              <w:t>itemValue</w:t>
            </w:r>
            <w:proofErr w:type="spellEnd"/>
            <w:r w:rsidRPr="009655C5">
              <w:rPr>
                <w:rFonts w:ascii="宋体" w:hAnsi="宋体" w:hint="eastAsia"/>
                <w:sz w:val="16"/>
                <w:szCs w:val="16"/>
              </w:rPr>
              <w:t>": "129.0.0.0"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</w:rPr>
              <w:t xml:space="preserve">                    </w:t>
            </w:r>
            <w:r w:rsidRPr="00C509A8">
              <w:rPr>
                <w:rFonts w:ascii="宋体" w:hAnsi="宋体" w:hint="eastAsia"/>
                <w:sz w:val="16"/>
                <w:szCs w:val="16"/>
              </w:rPr>
              <w:t>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itemId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: "6"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    }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]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}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]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orderApprovalDetailVoList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: [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{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approveNo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: 20140515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"approver": "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张三</w:t>
            </w:r>
            <w:r w:rsidRPr="00C509A8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"result": 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resiltList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approveDesc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: "approveDesc1",</w:t>
            </w:r>
          </w:p>
          <w:p w:rsidR="009A20D9" w:rsidRPr="00C509A8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"</w:t>
            </w:r>
            <w:proofErr w:type="spellStart"/>
            <w:r w:rsidRPr="00C509A8">
              <w:rPr>
                <w:rFonts w:ascii="宋体" w:hAnsi="宋体" w:hint="eastAsia"/>
                <w:sz w:val="16"/>
                <w:szCs w:val="16"/>
              </w:rPr>
              <w:t>approveTime</w:t>
            </w:r>
            <w:proofErr w:type="spellEnd"/>
            <w:r w:rsidRPr="00C509A8">
              <w:rPr>
                <w:rFonts w:ascii="宋体" w:hAnsi="宋体" w:hint="eastAsia"/>
                <w:sz w:val="16"/>
                <w:szCs w:val="16"/>
              </w:rPr>
              <w:t>": "2014-05-15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  <w:lang w:val="zh-CN"/>
              </w:rPr>
            </w:pPr>
            <w:r w:rsidRPr="00C509A8">
              <w:rPr>
                <w:rFonts w:ascii="宋体" w:hAnsi="宋体" w:hint="eastAsia"/>
                <w:sz w:val="16"/>
                <w:szCs w:val="16"/>
              </w:rPr>
              <w:t xml:space="preserve">            </w:t>
            </w: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"remark": "remarkNothing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  <w:lang w:val="zh-CN"/>
              </w:rPr>
            </w:pP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 xml:space="preserve">            "creator": "小张",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  <w:lang w:val="zh-CN"/>
              </w:rPr>
            </w:pP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 xml:space="preserve">            "createDate": "2014-05-15"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  <w:lang w:val="zh-CN"/>
              </w:rPr>
            </w:pP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 xml:space="preserve">        }</w:t>
            </w:r>
          </w:p>
          <w:p w:rsidR="009A20D9" w:rsidRPr="009655C5" w:rsidRDefault="009A20D9" w:rsidP="00472F45">
            <w:pPr>
              <w:widowControl w:val="0"/>
              <w:shd w:val="clear" w:color="auto" w:fill="E0E0E0"/>
              <w:autoSpaceDE w:val="0"/>
              <w:autoSpaceDN w:val="0"/>
              <w:spacing w:line="192" w:lineRule="auto"/>
              <w:jc w:val="both"/>
              <w:rPr>
                <w:rFonts w:ascii="宋体" w:hAnsi="宋体"/>
                <w:sz w:val="16"/>
                <w:szCs w:val="16"/>
                <w:lang w:val="zh-CN"/>
              </w:rPr>
            </w:pP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lastRenderedPageBreak/>
              <w:t xml:space="preserve">    ]</w:t>
            </w:r>
          </w:p>
          <w:p w:rsidR="009A20D9" w:rsidRPr="0099664D" w:rsidRDefault="009A20D9" w:rsidP="0099664D">
            <w:pPr>
              <w:shd w:val="clear" w:color="auto" w:fill="E0E0E0"/>
              <w:spacing w:line="192" w:lineRule="auto"/>
              <w:jc w:val="both"/>
              <w:rPr>
                <w:sz w:val="16"/>
                <w:szCs w:val="16"/>
              </w:rPr>
            </w:pPr>
            <w:r w:rsidRPr="009655C5">
              <w:rPr>
                <w:rFonts w:ascii="宋体" w:hAnsi="宋体" w:hint="eastAsia"/>
                <w:sz w:val="16"/>
                <w:szCs w:val="16"/>
                <w:lang w:val="zh-CN"/>
              </w:rPr>
              <w:t>}</w:t>
            </w:r>
          </w:p>
        </w:tc>
      </w:tr>
    </w:tbl>
    <w:p w:rsidR="00D47887" w:rsidRDefault="00D47887" w:rsidP="00D47887">
      <w:pPr>
        <w:pStyle w:val="3"/>
        <w:rPr>
          <w:color w:val="auto"/>
        </w:rPr>
      </w:pPr>
      <w:bookmarkStart w:id="29" w:name="_Toc411007838"/>
      <w:r>
        <w:rPr>
          <w:rFonts w:hint="eastAsia"/>
          <w:color w:val="auto"/>
        </w:rPr>
        <w:lastRenderedPageBreak/>
        <w:t>资源</w:t>
      </w:r>
      <w:r w:rsidR="00746B2D">
        <w:rPr>
          <w:rFonts w:hint="eastAsia"/>
          <w:color w:val="auto"/>
        </w:rPr>
        <w:t>明细</w:t>
      </w:r>
      <w:r>
        <w:rPr>
          <w:rFonts w:hint="eastAsia"/>
          <w:color w:val="auto"/>
        </w:rPr>
        <w:t>修改</w:t>
      </w:r>
      <w:r w:rsidRPr="000358F0">
        <w:rPr>
          <w:rFonts w:hint="eastAsia"/>
          <w:color w:val="auto"/>
        </w:rPr>
        <w:t>接口</w:t>
      </w:r>
      <w:bookmarkEnd w:id="29"/>
    </w:p>
    <w:p w:rsidR="004C3A3A" w:rsidRPr="00BA6408" w:rsidRDefault="004C3A3A" w:rsidP="004C3A3A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4C3A3A" w:rsidRDefault="004C3A3A" w:rsidP="004C3A3A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4C3A3A" w:rsidRDefault="004C3A3A" w:rsidP="004C3A3A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资源</w:t>
      </w:r>
      <w:r>
        <w:t>层</w:t>
      </w:r>
      <w:r>
        <w:rPr>
          <w:rFonts w:hint="eastAsia"/>
        </w:rPr>
        <w:t>模块</w:t>
      </w:r>
    </w:p>
    <w:p w:rsidR="004C3A3A" w:rsidRDefault="004C3A3A" w:rsidP="004C3A3A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4C3A3A" w:rsidRDefault="004C3A3A" w:rsidP="004C3A3A">
      <w:pPr>
        <w:spacing w:line="360" w:lineRule="auto"/>
        <w:ind w:leftChars="200" w:left="420"/>
      </w:pPr>
      <w:r>
        <w:rPr>
          <w:rFonts w:hint="eastAsia"/>
        </w:rPr>
        <w:t xml:space="preserve">        </w:t>
      </w:r>
      <w:r>
        <w:rPr>
          <w:rFonts w:hint="eastAsia"/>
        </w:rPr>
        <w:t>修改资源相关</w:t>
      </w:r>
      <w:r>
        <w:t>的详细信息。</w:t>
      </w:r>
    </w:p>
    <w:p w:rsidR="004C3A3A" w:rsidRPr="00BA6408" w:rsidRDefault="004C3A3A" w:rsidP="004C3A3A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4C3A3A" w:rsidRPr="00AE38B1" w:rsidRDefault="004C3A3A" w:rsidP="004C3A3A">
      <w:pPr>
        <w:pStyle w:val="a9"/>
        <w:numPr>
          <w:ilvl w:val="0"/>
          <w:numId w:val="33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4C3A3A" w:rsidRDefault="003859EC" w:rsidP="004C3A3A">
      <w:pPr>
        <w:pStyle w:val="a9"/>
        <w:spacing w:line="360" w:lineRule="auto"/>
        <w:ind w:left="432" w:firstLine="288"/>
      </w:pPr>
      <w:proofErr w:type="spellStart"/>
      <w:r>
        <w:t>updateHibernateDomain</w:t>
      </w:r>
      <w:proofErr w:type="spellEnd"/>
      <w:r w:rsidR="004C3A3A">
        <w:rPr>
          <w:rFonts w:hint="eastAsia"/>
        </w:rPr>
        <w:t>，</w:t>
      </w:r>
      <w:r>
        <w:rPr>
          <w:rFonts w:hint="eastAsia"/>
        </w:rPr>
        <w:t>资源</w:t>
      </w:r>
      <w:r w:rsidR="004C3A3A">
        <w:t>层</w:t>
      </w:r>
      <w:r w:rsidR="004C3A3A" w:rsidRPr="007B4246">
        <w:rPr>
          <w:rFonts w:hint="eastAsia"/>
        </w:rPr>
        <w:t>模块提供</w:t>
      </w:r>
    </w:p>
    <w:p w:rsidR="004C3A3A" w:rsidRPr="00AE38B1" w:rsidRDefault="004C3A3A" w:rsidP="004C3A3A">
      <w:pPr>
        <w:pStyle w:val="a9"/>
        <w:numPr>
          <w:ilvl w:val="0"/>
          <w:numId w:val="33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:rsidR="003859EC" w:rsidRPr="007B4246" w:rsidRDefault="003859EC" w:rsidP="003859EC">
      <w:pPr>
        <w:pStyle w:val="a9"/>
        <w:spacing w:line="360" w:lineRule="auto"/>
        <w:ind w:left="432" w:firstLine="288"/>
      </w:pPr>
      <w:r>
        <w:rPr>
          <w:rFonts w:hint="eastAsia"/>
        </w:rPr>
        <w:t>《</w:t>
      </w:r>
      <w:r w:rsidRPr="0050237A">
        <w:rPr>
          <w:rFonts w:hint="eastAsia"/>
        </w:rPr>
        <w:t>Cloud2</w:t>
      </w:r>
      <w:r>
        <w:rPr>
          <w:rFonts w:hint="eastAsia"/>
        </w:rPr>
        <w:t>.</w:t>
      </w:r>
      <w:r w:rsidRPr="0050237A">
        <w:rPr>
          <w:rFonts w:hint="eastAsia"/>
        </w:rPr>
        <w:t xml:space="preserve">0_ </w:t>
      </w:r>
      <w:proofErr w:type="spellStart"/>
      <w:r w:rsidRPr="0050237A">
        <w:rPr>
          <w:rFonts w:hint="eastAsia"/>
        </w:rPr>
        <w:t>Iaas</w:t>
      </w:r>
      <w:proofErr w:type="spellEnd"/>
      <w:r w:rsidRPr="0050237A">
        <w:rPr>
          <w:rFonts w:hint="eastAsia"/>
        </w:rPr>
        <w:t>平台资源管理接口</w:t>
      </w:r>
      <w:r w:rsidRPr="0050237A">
        <w:rPr>
          <w:rFonts w:hint="eastAsia"/>
        </w:rPr>
        <w:t>1.0</w:t>
      </w:r>
      <w:r>
        <w:t>》</w:t>
      </w:r>
    </w:p>
    <w:p w:rsidR="004C3A3A" w:rsidRPr="00AE38B1" w:rsidRDefault="004C3A3A" w:rsidP="004C3A3A">
      <w:pPr>
        <w:pStyle w:val="a9"/>
        <w:numPr>
          <w:ilvl w:val="0"/>
          <w:numId w:val="33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4C3A3A" w:rsidRDefault="004C3A3A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4C3A3A" w:rsidRDefault="004C3A3A" w:rsidP="004C3A3A">
      <w:pPr>
        <w:pStyle w:val="a9"/>
        <w:numPr>
          <w:ilvl w:val="0"/>
          <w:numId w:val="33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D90353" w:rsidRDefault="00D90353" w:rsidP="00D90353">
      <w:pPr>
        <w:pStyle w:val="a9"/>
        <w:spacing w:line="360" w:lineRule="auto"/>
        <w:ind w:left="852"/>
      </w:pPr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omainName</w:t>
      </w:r>
      <w:proofErr w:type="spellEnd"/>
      <w:r>
        <w:rPr>
          <w:rFonts w:hint="eastAsia"/>
        </w:rPr>
        <w:t>：域名</w:t>
      </w:r>
    </w:p>
    <w:p w:rsidR="00A92AA4" w:rsidRDefault="00A92AA4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虚拟机：</w:t>
      </w:r>
      <w:proofErr w:type="spellStart"/>
      <w:r>
        <w:rPr>
          <w:rFonts w:hint="eastAsia"/>
        </w:rPr>
        <w:t>TB</w:t>
      </w:r>
      <w:r>
        <w:t>Guest</w:t>
      </w:r>
      <w:proofErr w:type="spellEnd"/>
    </w:p>
    <w:p w:rsidR="00D90353" w:rsidRDefault="00D90353" w:rsidP="00D90353">
      <w:pPr>
        <w:pStyle w:val="a9"/>
        <w:spacing w:line="360" w:lineRule="auto"/>
        <w:ind w:left="852"/>
      </w:pPr>
      <w: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pdateField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：更新的字段</w:t>
      </w:r>
    </w:p>
    <w:p w:rsidR="00D90353" w:rsidRDefault="00D90353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数据</w:t>
      </w:r>
      <w:r>
        <w:t>传</w:t>
      </w:r>
      <w:r>
        <w:rPr>
          <w:rFonts w:hint="eastAsia"/>
        </w:rPr>
        <w:t>入</w:t>
      </w:r>
      <w:r>
        <w:t>使用</w:t>
      </w:r>
      <w:r>
        <w:t>MAP</w:t>
      </w:r>
      <w:r>
        <w:t>的形式，</w:t>
      </w:r>
      <w:r>
        <w:rPr>
          <w:rFonts w:hint="eastAsia"/>
        </w:rPr>
        <w:t>字段名称</w:t>
      </w:r>
      <w:r>
        <w:rPr>
          <w:rFonts w:hint="eastAsia"/>
        </w:rPr>
        <w:t>-</w:t>
      </w:r>
      <w:r>
        <w:rPr>
          <w:rFonts w:hint="eastAsia"/>
        </w:rPr>
        <w:t>新值</w:t>
      </w:r>
    </w:p>
    <w:p w:rsidR="00D90353" w:rsidRDefault="00D90353" w:rsidP="00D90353">
      <w:pPr>
        <w:pStyle w:val="a9"/>
        <w:spacing w:line="360" w:lineRule="auto"/>
        <w:ind w:left="852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condition</w:t>
      </w:r>
      <w:r>
        <w:rPr>
          <w:rFonts w:hint="eastAsia"/>
        </w:rPr>
        <w:t>：限定条件</w:t>
      </w:r>
    </w:p>
    <w:p w:rsidR="00D90353" w:rsidRDefault="00D90353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可以传入资源</w:t>
      </w:r>
      <w:r>
        <w:rPr>
          <w:rFonts w:hint="eastAsia"/>
        </w:rPr>
        <w:t>ID</w:t>
      </w:r>
      <w:r>
        <w:rPr>
          <w:rFonts w:hint="eastAsia"/>
        </w:rPr>
        <w:t>进行</w:t>
      </w:r>
      <w:r>
        <w:t>数据限定</w:t>
      </w:r>
    </w:p>
    <w:p w:rsidR="004C3A3A" w:rsidRDefault="004C3A3A" w:rsidP="004C3A3A">
      <w:pPr>
        <w:pStyle w:val="a9"/>
        <w:numPr>
          <w:ilvl w:val="0"/>
          <w:numId w:val="33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</w:t>
      </w:r>
    </w:p>
    <w:p w:rsidR="00F00238" w:rsidRPr="00F00238" w:rsidRDefault="00F00238" w:rsidP="00A92AA4">
      <w:pPr>
        <w:pStyle w:val="a9"/>
        <w:spacing w:line="360" w:lineRule="auto"/>
        <w:ind w:left="432" w:firstLine="288"/>
      </w:pPr>
      <w:r>
        <w:rPr>
          <w:rFonts w:hint="eastAsia"/>
        </w:rPr>
        <w:t>更新个数，</w:t>
      </w:r>
      <w:r>
        <w:t>如果成功更新的条数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则表示成功</w:t>
      </w:r>
      <w:r>
        <w:rPr>
          <w:rFonts w:hint="eastAsia"/>
        </w:rPr>
        <w:t>，</w:t>
      </w:r>
      <w:r>
        <w:t>如果成功更新的条数为</w:t>
      </w:r>
      <w:r>
        <w:t>0</w:t>
      </w:r>
      <w:r>
        <w:rPr>
          <w:rFonts w:hint="eastAsia"/>
        </w:rPr>
        <w:t>，</w:t>
      </w:r>
      <w:r>
        <w:t>则表示失败</w:t>
      </w:r>
      <w:r>
        <w:rPr>
          <w:rFonts w:hint="eastAsia"/>
        </w:rPr>
        <w:t>。</w:t>
      </w:r>
    </w:p>
    <w:p w:rsidR="00D47887" w:rsidRPr="00746B2D" w:rsidRDefault="00D47887" w:rsidP="00746B2D">
      <w:pPr>
        <w:pStyle w:val="3"/>
        <w:rPr>
          <w:color w:val="auto"/>
          <w:highlight w:val="yellow"/>
        </w:rPr>
      </w:pPr>
      <w:bookmarkStart w:id="30" w:name="_Toc411007839"/>
      <w:r w:rsidRPr="00746B2D">
        <w:rPr>
          <w:rFonts w:hint="eastAsia"/>
          <w:color w:val="auto"/>
          <w:highlight w:val="yellow"/>
        </w:rPr>
        <w:lastRenderedPageBreak/>
        <w:t>订单</w:t>
      </w:r>
      <w:r w:rsidR="00746B2D" w:rsidRPr="00746B2D">
        <w:rPr>
          <w:rFonts w:hint="eastAsia"/>
          <w:color w:val="auto"/>
          <w:highlight w:val="yellow"/>
        </w:rPr>
        <w:t>明细</w:t>
      </w:r>
      <w:r w:rsidRPr="00746B2D">
        <w:rPr>
          <w:rFonts w:hint="eastAsia"/>
          <w:color w:val="auto"/>
          <w:highlight w:val="yellow"/>
        </w:rPr>
        <w:t>修改接口</w:t>
      </w:r>
      <w:r w:rsidR="00286A18" w:rsidRPr="00746B2D">
        <w:rPr>
          <w:rFonts w:hint="eastAsia"/>
          <w:color w:val="auto"/>
          <w:highlight w:val="yellow"/>
        </w:rPr>
        <w:t>（</w:t>
      </w:r>
      <w:r w:rsidR="00286A18" w:rsidRPr="00746B2D">
        <w:rPr>
          <w:color w:val="auto"/>
          <w:highlight w:val="yellow"/>
        </w:rPr>
        <w:t>待业务层开发）</w:t>
      </w:r>
      <w:bookmarkEnd w:id="30"/>
    </w:p>
    <w:p w:rsidR="00C1741A" w:rsidRPr="00BA6408" w:rsidRDefault="00C1741A" w:rsidP="00C1741A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C1741A" w:rsidRDefault="00C1741A" w:rsidP="00C1741A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C1741A" w:rsidRDefault="00C1741A" w:rsidP="00C1741A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业务</w:t>
      </w:r>
      <w:r>
        <w:t>层</w:t>
      </w:r>
      <w:r>
        <w:rPr>
          <w:rFonts w:hint="eastAsia"/>
        </w:rPr>
        <w:t>模块</w:t>
      </w:r>
    </w:p>
    <w:p w:rsidR="00C1741A" w:rsidRDefault="00C1741A" w:rsidP="00C1741A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C1741A" w:rsidRDefault="00C1741A" w:rsidP="00C1741A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修改资源相关</w:t>
      </w:r>
      <w:r>
        <w:t>的</w:t>
      </w:r>
      <w:r>
        <w:rPr>
          <w:rFonts w:hint="eastAsia"/>
        </w:rPr>
        <w:t>订单</w:t>
      </w:r>
      <w:r>
        <w:t>详细信息。</w:t>
      </w:r>
    </w:p>
    <w:p w:rsidR="00C1741A" w:rsidRPr="00BA6408" w:rsidRDefault="00C1741A" w:rsidP="00C1741A">
      <w:pPr>
        <w:pStyle w:val="4"/>
        <w:rPr>
          <w:color w:val="auto"/>
        </w:rPr>
      </w:pPr>
      <w:r>
        <w:rPr>
          <w:rFonts w:hint="eastAsia"/>
          <w:color w:val="auto"/>
        </w:rPr>
        <w:t>接口定义</w:t>
      </w:r>
    </w:p>
    <w:p w:rsidR="00C1741A" w:rsidRPr="00AE38B1" w:rsidRDefault="00C1741A" w:rsidP="00C71E64">
      <w:pPr>
        <w:pStyle w:val="a9"/>
        <w:numPr>
          <w:ilvl w:val="0"/>
          <w:numId w:val="4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:rsidR="00C1741A" w:rsidRDefault="00286A18" w:rsidP="00C1741A">
      <w:pPr>
        <w:pStyle w:val="a9"/>
        <w:spacing w:line="360" w:lineRule="auto"/>
        <w:ind w:left="432" w:firstLine="288"/>
      </w:pPr>
      <w:proofErr w:type="spellStart"/>
      <w:r>
        <w:t>updateOrder</w:t>
      </w:r>
      <w:proofErr w:type="spellEnd"/>
      <w:r w:rsidR="00C1741A">
        <w:rPr>
          <w:rFonts w:hint="eastAsia"/>
        </w:rPr>
        <w:t>，</w:t>
      </w:r>
      <w:r>
        <w:rPr>
          <w:rFonts w:hint="eastAsia"/>
        </w:rPr>
        <w:t>业务</w:t>
      </w:r>
      <w:r>
        <w:t>层</w:t>
      </w:r>
      <w:r w:rsidR="00C1741A" w:rsidRPr="007B4246">
        <w:rPr>
          <w:rFonts w:hint="eastAsia"/>
        </w:rPr>
        <w:t>模块提供</w:t>
      </w:r>
    </w:p>
    <w:p w:rsidR="00C1741A" w:rsidRPr="00AE38B1" w:rsidRDefault="00C1741A" w:rsidP="00C71E64">
      <w:pPr>
        <w:pStyle w:val="a9"/>
        <w:numPr>
          <w:ilvl w:val="0"/>
          <w:numId w:val="40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:rsidR="00C1741A" w:rsidRPr="007B4246" w:rsidRDefault="00C1741A" w:rsidP="00C1741A">
      <w:pPr>
        <w:pStyle w:val="a9"/>
        <w:spacing w:line="360" w:lineRule="auto"/>
        <w:ind w:left="432" w:firstLine="288"/>
      </w:pPr>
      <w:r>
        <w:rPr>
          <w:rFonts w:hint="eastAsia"/>
        </w:rPr>
        <w:t>《</w:t>
      </w:r>
      <w:r w:rsidRPr="0050237A">
        <w:rPr>
          <w:rFonts w:hint="eastAsia"/>
        </w:rPr>
        <w:t>Cloud2</w:t>
      </w:r>
      <w:r>
        <w:rPr>
          <w:rFonts w:hint="eastAsia"/>
        </w:rPr>
        <w:t>.</w:t>
      </w:r>
      <w:r w:rsidRPr="0050237A">
        <w:rPr>
          <w:rFonts w:hint="eastAsia"/>
        </w:rPr>
        <w:t xml:space="preserve">0_ </w:t>
      </w:r>
      <w:proofErr w:type="spellStart"/>
      <w:r w:rsidRPr="0050237A">
        <w:rPr>
          <w:rFonts w:hint="eastAsia"/>
        </w:rPr>
        <w:t>Iaas</w:t>
      </w:r>
      <w:proofErr w:type="spellEnd"/>
      <w:r w:rsidRPr="0050237A">
        <w:rPr>
          <w:rFonts w:hint="eastAsia"/>
        </w:rPr>
        <w:t>平台资源管理接口</w:t>
      </w:r>
      <w:r w:rsidRPr="0050237A">
        <w:rPr>
          <w:rFonts w:hint="eastAsia"/>
        </w:rPr>
        <w:t>1.0</w:t>
      </w:r>
      <w:r>
        <w:t>》</w:t>
      </w:r>
    </w:p>
    <w:p w:rsidR="00C1741A" w:rsidRPr="00AE38B1" w:rsidRDefault="00C1741A" w:rsidP="00C71E64">
      <w:pPr>
        <w:pStyle w:val="a9"/>
        <w:numPr>
          <w:ilvl w:val="0"/>
          <w:numId w:val="4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数据格式</w:t>
      </w:r>
    </w:p>
    <w:p w:rsidR="00C1741A" w:rsidRDefault="00C1741A" w:rsidP="00C1741A">
      <w:pPr>
        <w:pStyle w:val="a9"/>
        <w:spacing w:line="360" w:lineRule="auto"/>
        <w:ind w:left="852"/>
      </w:pPr>
      <w:r>
        <w:rPr>
          <w:rFonts w:hint="eastAsia"/>
        </w:rPr>
        <w:t>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格式，使用</w:t>
      </w:r>
      <w:r>
        <w:rPr>
          <w:rFonts w:hint="eastAsia"/>
        </w:rPr>
        <w:t>POST</w:t>
      </w:r>
      <w:r>
        <w:rPr>
          <w:rFonts w:hint="eastAsia"/>
        </w:rPr>
        <w:t>传输</w:t>
      </w:r>
    </w:p>
    <w:p w:rsidR="00C1741A" w:rsidRDefault="00C1741A" w:rsidP="00C71E64">
      <w:pPr>
        <w:pStyle w:val="a9"/>
        <w:numPr>
          <w:ilvl w:val="0"/>
          <w:numId w:val="4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:rsidR="00C1741A" w:rsidRDefault="00237AF1" w:rsidP="00C1741A">
      <w:pPr>
        <w:pStyle w:val="a9"/>
        <w:spacing w:line="360" w:lineRule="auto"/>
        <w:ind w:left="432" w:firstLine="288"/>
      </w:pPr>
      <w:r>
        <w:t>1</w:t>
      </w:r>
      <w:r w:rsidR="00C1741A">
        <w:rPr>
          <w:rFonts w:hint="eastAsia"/>
        </w:rPr>
        <w:t>、</w:t>
      </w:r>
      <w:proofErr w:type="spellStart"/>
      <w:r w:rsidRPr="00237AF1">
        <w:t>orderId</w:t>
      </w:r>
      <w:proofErr w:type="spellEnd"/>
      <w:r w:rsidR="00C1741A">
        <w:rPr>
          <w:rFonts w:hint="eastAsia"/>
        </w:rPr>
        <w:t>：</w:t>
      </w:r>
      <w:r w:rsidR="00D42BDB">
        <w:rPr>
          <w:rFonts w:hint="eastAsia"/>
        </w:rPr>
        <w:t>所需更新订单</w:t>
      </w:r>
      <w:r w:rsidR="00D42BDB">
        <w:t>的</w:t>
      </w:r>
      <w:r w:rsidR="00C1741A">
        <w:rPr>
          <w:rFonts w:hint="eastAsia"/>
        </w:rPr>
        <w:t>主键</w:t>
      </w:r>
    </w:p>
    <w:p w:rsidR="00C1741A" w:rsidRDefault="00D42BDB" w:rsidP="00C1741A">
      <w:pPr>
        <w:pStyle w:val="a9"/>
        <w:spacing w:line="360" w:lineRule="auto"/>
        <w:ind w:left="432" w:firstLine="288"/>
      </w:pPr>
      <w:r>
        <w:rPr>
          <w:rFonts w:hint="eastAsia"/>
        </w:rPr>
        <w:t>传</w:t>
      </w:r>
      <w:r w:rsidR="00C1741A">
        <w:t>入</w:t>
      </w:r>
      <w:r w:rsidR="00C1741A">
        <w:rPr>
          <w:rFonts w:hint="eastAsia"/>
        </w:rPr>
        <w:t>资源</w:t>
      </w:r>
      <w:r w:rsidR="00237AF1">
        <w:rPr>
          <w:rFonts w:hint="eastAsia"/>
        </w:rPr>
        <w:t>相关</w:t>
      </w:r>
      <w:r w:rsidR="00237AF1">
        <w:t>的订单</w:t>
      </w:r>
      <w:r w:rsidR="00C1741A">
        <w:rPr>
          <w:rFonts w:hint="eastAsia"/>
        </w:rPr>
        <w:t>ID</w:t>
      </w:r>
    </w:p>
    <w:p w:rsidR="00237AF1" w:rsidRDefault="00237AF1" w:rsidP="00237AF1">
      <w:pPr>
        <w:spacing w:line="360" w:lineRule="auto"/>
      </w:pPr>
      <w:r>
        <w:rPr>
          <w:rFonts w:hint="eastAsia"/>
        </w:rPr>
        <w:t>注</w:t>
      </w:r>
      <w:r>
        <w:t>：通</w:t>
      </w:r>
      <w:r>
        <w:rPr>
          <w:rFonts w:hint="eastAsia"/>
        </w:rPr>
        <w:t>过</w:t>
      </w:r>
      <w:r>
        <w:t>R</w:t>
      </w:r>
      <w:r>
        <w:rPr>
          <w:rFonts w:hint="eastAsia"/>
        </w:rPr>
        <w:t>esource ID</w:t>
      </w:r>
      <w:r>
        <w:rPr>
          <w:rFonts w:hint="eastAsia"/>
        </w:rPr>
        <w:t>到</w:t>
      </w:r>
      <w:proofErr w:type="spellStart"/>
      <w:r>
        <w:rPr>
          <w:rFonts w:hint="eastAsia"/>
        </w:rPr>
        <w:t>T_order_item</w:t>
      </w:r>
      <w:proofErr w:type="spellEnd"/>
      <w:r>
        <w:rPr>
          <w:rFonts w:hint="eastAsia"/>
        </w:rPr>
        <w:t>表</w:t>
      </w:r>
      <w:r>
        <w:t>中</w:t>
      </w:r>
      <w:r>
        <w:rPr>
          <w:rFonts w:hint="eastAsia"/>
        </w:rPr>
        <w:t>关联找</w:t>
      </w:r>
      <w:r>
        <w:t>出所</w:t>
      </w:r>
      <w:r>
        <w:rPr>
          <w:rFonts w:hint="eastAsia"/>
        </w:rPr>
        <w:t>对应</w:t>
      </w:r>
      <w:r>
        <w:t>的</w:t>
      </w:r>
      <w:proofErr w:type="spellStart"/>
      <w:r>
        <w:t>O</w:t>
      </w:r>
      <w:r>
        <w:rPr>
          <w:rFonts w:hint="eastAsia"/>
        </w:rPr>
        <w:t>rder_ID</w:t>
      </w:r>
      <w:proofErr w:type="spellEnd"/>
      <w:r>
        <w:rPr>
          <w:rFonts w:hint="eastAsia"/>
        </w:rPr>
        <w:t>，</w:t>
      </w:r>
      <w:r>
        <w:t>然后再作为参数</w:t>
      </w:r>
      <w:r>
        <w:rPr>
          <w:rFonts w:hint="eastAsia"/>
        </w:rPr>
        <w:t>输入</w:t>
      </w:r>
      <w:r>
        <w:t>。</w:t>
      </w:r>
    </w:p>
    <w:p w:rsidR="00037684" w:rsidRPr="00D55AB2" w:rsidRDefault="00037684" w:rsidP="00037684">
      <w:pPr>
        <w:spacing w:line="360" w:lineRule="auto"/>
        <w:ind w:leftChars="200" w:left="420" w:firstLine="280"/>
        <w:rPr>
          <w:b/>
        </w:rPr>
      </w:pPr>
      <w:r>
        <w:t>2</w:t>
      </w:r>
      <w:r>
        <w:rPr>
          <w:rFonts w:hint="eastAsia"/>
        </w:rPr>
        <w:t>、</w:t>
      </w:r>
      <w:r>
        <w:rPr>
          <w:rFonts w:hint="eastAsia"/>
          <w:b/>
        </w:rPr>
        <w:t>用户</w:t>
      </w:r>
      <w:r w:rsidRPr="00D55AB2">
        <w:rPr>
          <w:rFonts w:hint="eastAsia"/>
          <w:b/>
        </w:rPr>
        <w:t>参数</w:t>
      </w:r>
      <w:r w:rsidR="006D01F2">
        <w:rPr>
          <w:rFonts w:hint="eastAsia"/>
          <w:b/>
        </w:rPr>
        <w:t>（</w:t>
      </w:r>
      <w:r w:rsidR="006D01F2" w:rsidRPr="006D01F2">
        <w:rPr>
          <w:rFonts w:hint="eastAsia"/>
          <w:b/>
        </w:rPr>
        <w:t>user</w:t>
      </w:r>
      <w:r w:rsidR="006D01F2" w:rsidRPr="006D01F2">
        <w:rPr>
          <w:rFonts w:hint="eastAsia"/>
          <w:b/>
        </w:rPr>
        <w:t>节点</w:t>
      </w:r>
      <w:r w:rsidR="006D01F2">
        <w:rPr>
          <w:rFonts w:hint="eastAsia"/>
          <w:b/>
        </w:rPr>
        <w:t>）</w:t>
      </w:r>
      <w:r w:rsidRPr="00D55AB2">
        <w:rPr>
          <w:rFonts w:hint="eastAsia"/>
          <w:b/>
        </w:rPr>
        <w:t>：</w:t>
      </w:r>
    </w:p>
    <w:p w:rsidR="00037684" w:rsidRDefault="00037684" w:rsidP="006D01F2">
      <w:pPr>
        <w:spacing w:line="360" w:lineRule="auto"/>
        <w:ind w:leftChars="200" w:left="420" w:firstLine="280"/>
      </w:pPr>
      <w:r>
        <w:rPr>
          <w:rFonts w:hint="eastAsia"/>
        </w:rPr>
        <w:t>包括</w:t>
      </w:r>
      <w:r w:rsidR="006D01F2" w:rsidRPr="006D01F2">
        <w:rPr>
          <w:rFonts w:hint="eastAsia"/>
        </w:rPr>
        <w:t>申请</w:t>
      </w:r>
      <w:r w:rsidR="006D01F2" w:rsidRPr="006D01F2">
        <w:rPr>
          <w:rFonts w:hint="eastAsia"/>
        </w:rPr>
        <w:t>BU/FU</w:t>
      </w:r>
      <w:r w:rsidR="006D01F2">
        <w:rPr>
          <w:rFonts w:hint="eastAsia"/>
        </w:rPr>
        <w:t>、</w:t>
      </w:r>
      <w:r w:rsidR="006D01F2" w:rsidRPr="006D01F2">
        <w:rPr>
          <w:rFonts w:hint="eastAsia"/>
        </w:rPr>
        <w:t>申请部门</w:t>
      </w:r>
      <w:r w:rsidR="006D01F2">
        <w:rPr>
          <w:rFonts w:hint="eastAsia"/>
        </w:rPr>
        <w:t>、</w:t>
      </w:r>
      <w:r w:rsidR="006D01F2" w:rsidRPr="006D01F2">
        <w:rPr>
          <w:rFonts w:hint="eastAsia"/>
        </w:rPr>
        <w:t>应用用户</w:t>
      </w:r>
      <w:r w:rsidR="006D01F2">
        <w:rPr>
          <w:rFonts w:hint="eastAsia"/>
        </w:rPr>
        <w:t>、</w:t>
      </w:r>
      <w:r w:rsidR="006D01F2" w:rsidRPr="006D01F2">
        <w:rPr>
          <w:rFonts w:hint="eastAsia"/>
        </w:rPr>
        <w:t>应用用户</w:t>
      </w:r>
      <w:r w:rsidR="006D01F2">
        <w:rPr>
          <w:rFonts w:hint="eastAsia"/>
        </w:rPr>
        <w:t>邮箱</w:t>
      </w:r>
      <w:r w:rsidR="006D01F2">
        <w:t>、</w:t>
      </w:r>
      <w:r w:rsidR="006D01F2" w:rsidRPr="006D01F2">
        <w:rPr>
          <w:rFonts w:hint="eastAsia"/>
        </w:rPr>
        <w:t>应用用户</w:t>
      </w:r>
      <w:r w:rsidR="006D01F2">
        <w:rPr>
          <w:rFonts w:hint="eastAsia"/>
        </w:rPr>
        <w:t>电话</w:t>
      </w:r>
      <w:r w:rsidR="006D01F2">
        <w:t>、</w:t>
      </w:r>
      <w:r w:rsidR="006D01F2">
        <w:rPr>
          <w:rFonts w:hint="eastAsia"/>
        </w:rPr>
        <w:t>PSI</w:t>
      </w:r>
      <w:r w:rsidR="006D01F2">
        <w:rPr>
          <w:rFonts w:hint="eastAsia"/>
        </w:rPr>
        <w:t>经营体团队长、</w:t>
      </w:r>
      <w:r w:rsidR="006D01F2" w:rsidRPr="006D01F2">
        <w:rPr>
          <w:rFonts w:hint="eastAsia"/>
        </w:rPr>
        <w:t>团队长邮箱</w:t>
      </w:r>
      <w:r w:rsidR="006D01F2">
        <w:rPr>
          <w:rFonts w:hint="eastAsia"/>
        </w:rPr>
        <w:t>、团队长电话</w:t>
      </w:r>
      <w:r w:rsidR="006D01F2">
        <w:t>、</w:t>
      </w:r>
      <w:r w:rsidR="006D01F2" w:rsidRPr="006D01F2">
        <w:rPr>
          <w:rFonts w:hint="eastAsia"/>
        </w:rPr>
        <w:t>经营体长</w:t>
      </w:r>
      <w:r>
        <w:rPr>
          <w:rFonts w:hint="eastAsia"/>
        </w:rPr>
        <w:t>等。</w:t>
      </w:r>
    </w:p>
    <w:p w:rsidR="00037684" w:rsidRPr="00D55AB2" w:rsidRDefault="00037684" w:rsidP="00037684">
      <w:pPr>
        <w:spacing w:line="360" w:lineRule="auto"/>
        <w:ind w:leftChars="327" w:left="687"/>
        <w:rPr>
          <w:b/>
        </w:rPr>
      </w:pPr>
      <w:r>
        <w:t>3</w:t>
      </w:r>
      <w:r>
        <w:rPr>
          <w:rFonts w:hint="eastAsia"/>
        </w:rPr>
        <w:t>、</w:t>
      </w:r>
      <w:r>
        <w:rPr>
          <w:rFonts w:hint="eastAsia"/>
          <w:b/>
        </w:rPr>
        <w:t>项目</w:t>
      </w:r>
      <w:r w:rsidRPr="00D55AB2">
        <w:rPr>
          <w:rFonts w:hint="eastAsia"/>
          <w:b/>
        </w:rPr>
        <w:t>参数</w:t>
      </w:r>
      <w:r w:rsidR="006D01F2">
        <w:rPr>
          <w:rFonts w:hint="eastAsia"/>
          <w:b/>
        </w:rPr>
        <w:t>（</w:t>
      </w:r>
      <w:r w:rsidR="006D01F2">
        <w:rPr>
          <w:rFonts w:hint="eastAsia"/>
          <w:b/>
        </w:rPr>
        <w:t>project</w:t>
      </w:r>
      <w:r w:rsidR="006D01F2">
        <w:rPr>
          <w:rFonts w:hint="eastAsia"/>
          <w:b/>
        </w:rPr>
        <w:t>节点</w:t>
      </w:r>
      <w:r w:rsidR="006D01F2">
        <w:rPr>
          <w:b/>
        </w:rPr>
        <w:t>）</w:t>
      </w:r>
      <w:r w:rsidRPr="00D55AB2">
        <w:rPr>
          <w:rFonts w:hint="eastAsia"/>
          <w:b/>
        </w:rPr>
        <w:t>：</w:t>
      </w:r>
    </w:p>
    <w:p w:rsidR="00037684" w:rsidRDefault="00037684" w:rsidP="006D01F2">
      <w:pPr>
        <w:spacing w:line="360" w:lineRule="auto"/>
        <w:ind w:leftChars="327" w:left="687"/>
      </w:pPr>
      <w:r>
        <w:rPr>
          <w:rFonts w:hint="eastAsia"/>
        </w:rPr>
        <w:t>包括项目名称、</w:t>
      </w:r>
      <w:r w:rsidR="006D01F2">
        <w:t>PSI</w:t>
      </w:r>
      <w:r w:rsidR="006D01F2">
        <w:rPr>
          <w:rFonts w:hint="eastAsia"/>
        </w:rPr>
        <w:t>系统负责人、</w:t>
      </w:r>
      <w:r w:rsidR="006D01F2">
        <w:t>PSI</w:t>
      </w:r>
      <w:r w:rsidR="006D01F2">
        <w:rPr>
          <w:rFonts w:hint="eastAsia"/>
        </w:rPr>
        <w:t>系统负责人邮箱、</w:t>
      </w:r>
      <w:r w:rsidR="006D01F2">
        <w:t>PSI</w:t>
      </w:r>
      <w:r w:rsidR="006D01F2">
        <w:rPr>
          <w:rFonts w:hint="eastAsia"/>
        </w:rPr>
        <w:t>系统负责人电话</w:t>
      </w:r>
      <w:r w:rsidR="006D01F2">
        <w:t>、</w:t>
      </w:r>
      <w:r w:rsidR="006D01F2">
        <w:rPr>
          <w:rFonts w:hint="eastAsia"/>
        </w:rPr>
        <w:t>PSI</w:t>
      </w:r>
      <w:r w:rsidR="006D01F2">
        <w:t>部门</w:t>
      </w:r>
      <w:r w:rsidR="006D01F2">
        <w:rPr>
          <w:rFonts w:hint="eastAsia"/>
        </w:rPr>
        <w:t xml:space="preserve"> </w:t>
      </w:r>
      <w:r w:rsidR="006D01F2">
        <w:rPr>
          <w:rFonts w:hint="eastAsia"/>
        </w:rPr>
        <w:t>、</w:t>
      </w:r>
      <w:r w:rsidR="006D01F2">
        <w:t>应用开发支持责任人、应用开发支持责任人</w:t>
      </w:r>
      <w:r w:rsidR="006D01F2">
        <w:rPr>
          <w:rFonts w:hint="eastAsia"/>
        </w:rPr>
        <w:t>邮箱</w:t>
      </w:r>
      <w:r w:rsidR="006D01F2">
        <w:t>、应用开发支持责任人</w:t>
      </w:r>
      <w:r w:rsidR="006D01F2">
        <w:rPr>
          <w:rFonts w:hint="eastAsia"/>
        </w:rPr>
        <w:t>电话</w:t>
      </w:r>
      <w:r>
        <w:rPr>
          <w:rFonts w:hint="eastAsia"/>
        </w:rPr>
        <w:t>等。</w:t>
      </w:r>
    </w:p>
    <w:p w:rsidR="00037684" w:rsidRDefault="006D01F2" w:rsidP="00037684">
      <w:pPr>
        <w:spacing w:line="360" w:lineRule="auto"/>
        <w:ind w:leftChars="327" w:left="687"/>
        <w:rPr>
          <w:b/>
        </w:rPr>
      </w:pPr>
      <w:r>
        <w:t>4</w:t>
      </w:r>
      <w:r w:rsidR="00037684">
        <w:rPr>
          <w:rFonts w:hint="eastAsia"/>
        </w:rPr>
        <w:t>、</w:t>
      </w:r>
      <w:r w:rsidR="00037684">
        <w:rPr>
          <w:rFonts w:hint="eastAsia"/>
          <w:b/>
        </w:rPr>
        <w:t>订单</w:t>
      </w:r>
      <w:r w:rsidR="00037684" w:rsidRPr="00D55AB2">
        <w:rPr>
          <w:rFonts w:hint="eastAsia"/>
          <w:b/>
        </w:rPr>
        <w:t>参数</w:t>
      </w:r>
      <w:r>
        <w:rPr>
          <w:rFonts w:hint="eastAsia"/>
          <w:b/>
        </w:rPr>
        <w:t>（根节点</w:t>
      </w:r>
      <w:r>
        <w:rPr>
          <w:b/>
        </w:rPr>
        <w:t>）</w:t>
      </w:r>
      <w:r w:rsidR="00037684" w:rsidRPr="00D55AB2">
        <w:rPr>
          <w:rFonts w:hint="eastAsia"/>
          <w:b/>
        </w:rPr>
        <w:t>：</w:t>
      </w:r>
    </w:p>
    <w:p w:rsidR="00037684" w:rsidRPr="0043632E" w:rsidRDefault="00037684" w:rsidP="00037684">
      <w:pPr>
        <w:spacing w:line="360" w:lineRule="auto"/>
        <w:ind w:leftChars="327" w:left="687"/>
      </w:pPr>
      <w:r w:rsidRPr="0043632E">
        <w:rPr>
          <w:rFonts w:hint="eastAsia"/>
        </w:rPr>
        <w:lastRenderedPageBreak/>
        <w:t>包括</w:t>
      </w:r>
      <w:r w:rsidR="006D01F2" w:rsidRPr="006D01F2">
        <w:rPr>
          <w:rFonts w:hint="eastAsia"/>
        </w:rPr>
        <w:t>重要级别</w:t>
      </w:r>
      <w:r w:rsidR="006D01F2">
        <w:rPr>
          <w:rFonts w:hint="eastAsia"/>
        </w:rPr>
        <w:t>等</w:t>
      </w:r>
    </w:p>
    <w:p w:rsidR="00C1741A" w:rsidRDefault="00C1741A" w:rsidP="00C71E64">
      <w:pPr>
        <w:pStyle w:val="a9"/>
        <w:numPr>
          <w:ilvl w:val="0"/>
          <w:numId w:val="40"/>
        </w:numPr>
        <w:spacing w:line="360" w:lineRule="auto"/>
        <w:rPr>
          <w:b/>
        </w:rPr>
      </w:pPr>
      <w:r w:rsidRPr="007B14D1">
        <w:rPr>
          <w:rFonts w:hint="eastAsia"/>
          <w:b/>
        </w:rPr>
        <w:t>接口返回参数</w:t>
      </w:r>
    </w:p>
    <w:tbl>
      <w:tblPr>
        <w:tblStyle w:val="afc"/>
        <w:tblpPr w:leftFromText="180" w:rightFromText="180" w:vertAnchor="text" w:horzAnchor="margin" w:tblpY="293"/>
        <w:tblW w:w="8856" w:type="dxa"/>
        <w:tblLook w:val="04A0"/>
      </w:tblPr>
      <w:tblGrid>
        <w:gridCol w:w="2952"/>
        <w:gridCol w:w="2952"/>
        <w:gridCol w:w="2952"/>
      </w:tblGrid>
      <w:tr w:rsidR="00D42BDB" w:rsidTr="00472F45">
        <w:tc>
          <w:tcPr>
            <w:tcW w:w="2952" w:type="dxa"/>
            <w:shd w:val="clear" w:color="auto" w:fill="D9D9D9" w:themeFill="background1" w:themeFillShade="D9"/>
          </w:tcPr>
          <w:p w:rsidR="00D42BDB" w:rsidRPr="000A26F1" w:rsidRDefault="00D42BDB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返回值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D42BDB" w:rsidRPr="000A26F1" w:rsidRDefault="00D42BDB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类型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D42BDB" w:rsidRPr="000A26F1" w:rsidRDefault="00D42BDB" w:rsidP="00472F45">
            <w:pPr>
              <w:spacing w:line="360" w:lineRule="auto"/>
              <w:rPr>
                <w:b/>
              </w:rPr>
            </w:pPr>
            <w:r w:rsidRPr="000A26F1">
              <w:rPr>
                <w:rFonts w:hint="eastAsia"/>
                <w:b/>
              </w:rPr>
              <w:t>说明</w:t>
            </w:r>
          </w:p>
        </w:tc>
      </w:tr>
      <w:tr w:rsidR="00D42BDB" w:rsidTr="00472F45">
        <w:tc>
          <w:tcPr>
            <w:tcW w:w="2952" w:type="dxa"/>
          </w:tcPr>
          <w:p w:rsidR="00D42BDB" w:rsidRDefault="00D42BDB" w:rsidP="00472F45">
            <w:pPr>
              <w:spacing w:line="360" w:lineRule="auto"/>
            </w:pPr>
            <w:r>
              <w:rPr>
                <w:rFonts w:cs="Tahoma" w:hint="eastAsia"/>
                <w:szCs w:val="21"/>
              </w:rPr>
              <w:t>{</w:t>
            </w:r>
            <w:r>
              <w:rPr>
                <w:rFonts w:cs="Tahoma"/>
                <w:szCs w:val="21"/>
              </w:rPr>
              <w:t>R</w:t>
            </w:r>
            <w:r>
              <w:rPr>
                <w:rFonts w:cs="Tahoma" w:hint="eastAsia"/>
                <w:szCs w:val="21"/>
              </w:rPr>
              <w:t>esult:</w:t>
            </w:r>
            <w:r>
              <w:rPr>
                <w:rFonts w:hAnsi="Tahoma" w:cs="Tahoma" w:hint="eastAsia"/>
                <w:szCs w:val="21"/>
              </w:rPr>
              <w:t>1</w:t>
            </w:r>
            <w:r w:rsidRPr="0064161A">
              <w:rPr>
                <w:rFonts w:cs="Tahoma"/>
                <w:szCs w:val="21"/>
              </w:rPr>
              <w:t>;errList</w:t>
            </w:r>
            <w:r>
              <w:rPr>
                <w:rFonts w:cs="Tahoma" w:hint="eastAsia"/>
                <w:szCs w:val="21"/>
              </w:rPr>
              <w:t>:}</w:t>
            </w:r>
          </w:p>
        </w:tc>
        <w:tc>
          <w:tcPr>
            <w:tcW w:w="2952" w:type="dxa"/>
          </w:tcPr>
          <w:p w:rsidR="00D42BDB" w:rsidRDefault="00D42BDB" w:rsidP="00472F45">
            <w:pPr>
              <w:spacing w:line="360" w:lineRule="auto"/>
            </w:pPr>
            <w:r>
              <w:rPr>
                <w:rFonts w:hint="eastAsia"/>
              </w:rPr>
              <w:t>JSON</w:t>
            </w:r>
          </w:p>
        </w:tc>
        <w:tc>
          <w:tcPr>
            <w:tcW w:w="2952" w:type="dxa"/>
          </w:tcPr>
          <w:p w:rsidR="00D42BDB" w:rsidRDefault="00D42BDB" w:rsidP="00472F45">
            <w:pPr>
              <w:spacing w:line="360" w:lineRule="auto"/>
            </w:pPr>
            <w:r>
              <w:rPr>
                <w:rFonts w:hint="eastAsia"/>
              </w:rPr>
              <w:t>成功</w:t>
            </w:r>
          </w:p>
        </w:tc>
      </w:tr>
      <w:tr w:rsidR="00D42BDB" w:rsidTr="00472F45">
        <w:tc>
          <w:tcPr>
            <w:tcW w:w="2952" w:type="dxa"/>
          </w:tcPr>
          <w:p w:rsidR="00D42BDB" w:rsidRDefault="00D42BDB" w:rsidP="00472F45">
            <w:pPr>
              <w:spacing w:line="360" w:lineRule="auto"/>
              <w:rPr>
                <w:rFonts w:cs="Tahoma"/>
                <w:szCs w:val="21"/>
              </w:rPr>
            </w:pPr>
            <w:r>
              <w:rPr>
                <w:rFonts w:cs="Tahoma" w:hint="eastAsia"/>
                <w:szCs w:val="21"/>
              </w:rPr>
              <w:t>{</w:t>
            </w:r>
            <w:r>
              <w:rPr>
                <w:rFonts w:cs="Tahoma"/>
                <w:szCs w:val="21"/>
              </w:rPr>
              <w:t>R</w:t>
            </w:r>
            <w:r>
              <w:rPr>
                <w:rFonts w:cs="Tahoma" w:hint="eastAsia"/>
                <w:szCs w:val="21"/>
              </w:rPr>
              <w:t>esult:</w:t>
            </w:r>
            <w:r>
              <w:rPr>
                <w:rFonts w:hAnsi="Tahoma" w:cs="Tahoma" w:hint="eastAsia"/>
                <w:szCs w:val="21"/>
              </w:rPr>
              <w:t>0</w:t>
            </w:r>
            <w:r w:rsidRPr="0064161A">
              <w:rPr>
                <w:rFonts w:cs="Tahoma"/>
                <w:szCs w:val="21"/>
              </w:rPr>
              <w:t>;errList</w:t>
            </w:r>
            <w:r>
              <w:rPr>
                <w:rFonts w:cs="Tahoma" w:hint="eastAsia"/>
                <w:szCs w:val="21"/>
              </w:rPr>
              <w:t>:</w:t>
            </w:r>
            <w:r w:rsidRPr="0064161A">
              <w:rPr>
                <w:rFonts w:hAnsi="Tahoma" w:cs="Tahoma"/>
                <w:szCs w:val="21"/>
              </w:rPr>
              <w:t>错误列表</w:t>
            </w:r>
            <w:r>
              <w:rPr>
                <w:rFonts w:hAnsi="Tahoma" w:cs="Tahoma" w:hint="eastAsia"/>
                <w:szCs w:val="21"/>
              </w:rPr>
              <w:t>}</w:t>
            </w:r>
          </w:p>
        </w:tc>
        <w:tc>
          <w:tcPr>
            <w:tcW w:w="2952" w:type="dxa"/>
          </w:tcPr>
          <w:p w:rsidR="00D42BDB" w:rsidRDefault="00D42BDB" w:rsidP="00472F45">
            <w:pPr>
              <w:spacing w:line="360" w:lineRule="auto"/>
            </w:pPr>
            <w:r>
              <w:rPr>
                <w:rFonts w:hint="eastAsia"/>
              </w:rPr>
              <w:t>JSON</w:t>
            </w:r>
          </w:p>
        </w:tc>
        <w:tc>
          <w:tcPr>
            <w:tcW w:w="2952" w:type="dxa"/>
          </w:tcPr>
          <w:p w:rsidR="00D42BDB" w:rsidRPr="0064161A" w:rsidRDefault="00D42BDB" w:rsidP="00472F45">
            <w:pPr>
              <w:spacing w:line="360" w:lineRule="auto"/>
              <w:rPr>
                <w:rFonts w:hAnsi="Tahoma" w:cs="Tahoma"/>
                <w:szCs w:val="21"/>
              </w:rPr>
            </w:pPr>
            <w:r>
              <w:rPr>
                <w:rFonts w:hint="eastAsia"/>
              </w:rPr>
              <w:t>失败</w:t>
            </w:r>
          </w:p>
        </w:tc>
      </w:tr>
    </w:tbl>
    <w:p w:rsidR="00237AF1" w:rsidRDefault="00D42BDB" w:rsidP="00D42BDB">
      <w:pPr>
        <w:pStyle w:val="a9"/>
        <w:spacing w:line="360" w:lineRule="auto"/>
        <w:ind w:left="432"/>
        <w:rPr>
          <w:rFonts w:hAnsi="Tahoma" w:cs="Tahoma"/>
          <w:szCs w:val="21"/>
        </w:rPr>
      </w:pPr>
      <w:r w:rsidRPr="008274F2">
        <w:rPr>
          <w:rFonts w:hAnsi="Tahoma" w:cs="Tahoma"/>
          <w:szCs w:val="21"/>
        </w:rPr>
        <w:t>输出为一个</w:t>
      </w:r>
      <w:r>
        <w:rPr>
          <w:rFonts w:hint="eastAsia"/>
        </w:rPr>
        <w:t>JSON</w:t>
      </w:r>
      <w:r>
        <w:rPr>
          <w:rFonts w:hint="eastAsia"/>
        </w:rPr>
        <w:t>对象</w:t>
      </w:r>
      <w:r w:rsidRPr="008274F2">
        <w:rPr>
          <w:rFonts w:hAnsi="Tahoma" w:cs="Tahoma"/>
          <w:szCs w:val="21"/>
        </w:rPr>
        <w:t>，格式为</w:t>
      </w:r>
      <w:r w:rsidRPr="008274F2">
        <w:rPr>
          <w:rFonts w:cs="Tahoma"/>
          <w:szCs w:val="21"/>
        </w:rPr>
        <w:t>“</w:t>
      </w:r>
      <w:r w:rsidRPr="008274F2">
        <w:rPr>
          <w:rFonts w:cs="Tahoma" w:hint="eastAsia"/>
          <w:szCs w:val="21"/>
        </w:rPr>
        <w:t>result</w:t>
      </w:r>
      <w:r>
        <w:rPr>
          <w:rFonts w:cs="Tahoma" w:hint="eastAsia"/>
          <w:szCs w:val="21"/>
        </w:rPr>
        <w:t>: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;</w:t>
      </w:r>
      <w:proofErr w:type="spellStart"/>
      <w:r w:rsidRPr="008274F2">
        <w:rPr>
          <w:rFonts w:cs="Tahoma"/>
          <w:szCs w:val="21"/>
        </w:rPr>
        <w:t>errList</w:t>
      </w:r>
      <w:proofErr w:type="spellEnd"/>
      <w:r>
        <w:rPr>
          <w:rFonts w:cs="Tahoma" w:hint="eastAsia"/>
          <w:szCs w:val="21"/>
        </w:rPr>
        <w:t>:</w:t>
      </w:r>
      <w:r w:rsidRPr="008274F2">
        <w:rPr>
          <w:rFonts w:hAnsi="Tahoma" w:cs="Tahoma"/>
          <w:szCs w:val="21"/>
        </w:rPr>
        <w:t>错误描述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。如果成功：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”</w:t>
      </w:r>
      <w:r>
        <w:rPr>
          <w:rFonts w:cs="Tahoma" w:hint="eastAsia"/>
          <w:szCs w:val="21"/>
        </w:rPr>
        <w:t>为</w:t>
      </w:r>
      <w:r w:rsidRPr="008274F2">
        <w:rPr>
          <w:rFonts w:cs="Tahoma" w:hint="eastAsia"/>
          <w:szCs w:val="21"/>
        </w:rPr>
        <w:t>1</w:t>
      </w:r>
      <w:r w:rsidRPr="008274F2">
        <w:rPr>
          <w:rFonts w:hAnsi="Tahoma" w:cs="Tahoma"/>
          <w:szCs w:val="21"/>
        </w:rPr>
        <w:t>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/>
          <w:szCs w:val="21"/>
        </w:rPr>
        <w:t>错误描述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空串；如果失败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 w:hint="eastAsia"/>
          <w:szCs w:val="21"/>
        </w:rPr>
        <w:t>结果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空串，</w:t>
      </w:r>
      <w:r w:rsidRPr="008274F2">
        <w:rPr>
          <w:rFonts w:cs="Tahoma"/>
          <w:szCs w:val="21"/>
        </w:rPr>
        <w:t>“</w:t>
      </w:r>
      <w:r w:rsidRPr="008274F2">
        <w:rPr>
          <w:rFonts w:hAnsi="Tahoma" w:cs="Tahoma"/>
          <w:szCs w:val="21"/>
        </w:rPr>
        <w:t>错误列表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为错误描述。约定</w:t>
      </w:r>
      <w:r w:rsidRPr="008274F2">
        <w:rPr>
          <w:rFonts w:cs="Tahoma"/>
          <w:szCs w:val="21"/>
        </w:rPr>
        <w:t>“</w:t>
      </w:r>
      <w:r w:rsidRPr="008274F2">
        <w:rPr>
          <w:rFonts w:cs="Tahoma" w:hint="eastAsia"/>
          <w:szCs w:val="21"/>
        </w:rPr>
        <w:t>result</w:t>
      </w:r>
      <w:r>
        <w:rPr>
          <w:rFonts w:cs="Tahoma" w:hint="eastAsia"/>
          <w:szCs w:val="21"/>
        </w:rPr>
        <w:t>: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和</w:t>
      </w:r>
      <w:r w:rsidRPr="008274F2">
        <w:rPr>
          <w:rFonts w:cs="Tahoma"/>
          <w:szCs w:val="21"/>
        </w:rPr>
        <w:t>“</w:t>
      </w:r>
      <w:proofErr w:type="spellStart"/>
      <w:r w:rsidRPr="008274F2">
        <w:rPr>
          <w:rFonts w:cs="Tahoma"/>
          <w:szCs w:val="21"/>
        </w:rPr>
        <w:t>errList</w:t>
      </w:r>
      <w:proofErr w:type="spellEnd"/>
      <w:r>
        <w:rPr>
          <w:rFonts w:cs="Tahoma" w:hint="eastAsia"/>
          <w:szCs w:val="21"/>
        </w:rPr>
        <w:t>:</w:t>
      </w:r>
      <w:r w:rsidRPr="008274F2">
        <w:rPr>
          <w:rFonts w:cs="Tahoma"/>
          <w:szCs w:val="21"/>
        </w:rPr>
        <w:t>”</w:t>
      </w:r>
      <w:r w:rsidRPr="008274F2">
        <w:rPr>
          <w:rFonts w:hAnsi="Tahoma" w:cs="Tahoma"/>
          <w:szCs w:val="21"/>
        </w:rPr>
        <w:t>不管成功与否都必须有，只是值可以为空串。</w:t>
      </w:r>
    </w:p>
    <w:p w:rsidR="00C509A8" w:rsidRDefault="00C509A8" w:rsidP="00C509A8">
      <w:pPr>
        <w:pStyle w:val="3"/>
        <w:rPr>
          <w:color w:val="auto"/>
        </w:rPr>
      </w:pPr>
      <w:bookmarkStart w:id="31" w:name="_Toc392617670"/>
      <w:bookmarkStart w:id="32" w:name="_Toc411007840"/>
      <w:r w:rsidRPr="00EF628B">
        <w:rPr>
          <w:rFonts w:hint="eastAsia"/>
          <w:color w:val="auto"/>
        </w:rPr>
        <w:t>资源性能</w:t>
      </w:r>
      <w:r w:rsidRPr="00EF628B">
        <w:rPr>
          <w:color w:val="auto"/>
        </w:rPr>
        <w:t>接口</w:t>
      </w:r>
      <w:bookmarkEnd w:id="31"/>
      <w:bookmarkEnd w:id="32"/>
    </w:p>
    <w:p w:rsidR="00C509A8" w:rsidRPr="00BA6408" w:rsidRDefault="00C509A8" w:rsidP="00C509A8">
      <w:pPr>
        <w:pStyle w:val="4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:rsidR="00C509A8" w:rsidRDefault="00C509A8" w:rsidP="00C509A8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资源展示模块</w:t>
      </w:r>
    </w:p>
    <w:p w:rsidR="00C509A8" w:rsidRDefault="00C509A8" w:rsidP="00C509A8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监控模块</w:t>
      </w:r>
    </w:p>
    <w:p w:rsidR="00C509A8" w:rsidRDefault="00C509A8" w:rsidP="00C509A8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:rsidR="00C509A8" w:rsidRDefault="00C509A8" w:rsidP="00C509A8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获取资源</w:t>
      </w:r>
      <w:r>
        <w:t>的</w:t>
      </w:r>
      <w:r>
        <w:rPr>
          <w:rFonts w:hint="eastAsia"/>
        </w:rPr>
        <w:t>性能</w:t>
      </w:r>
      <w:r>
        <w:t>监控信息。</w:t>
      </w:r>
    </w:p>
    <w:p w:rsidR="00C509A8" w:rsidRPr="00BA6408" w:rsidRDefault="00C509A8" w:rsidP="00C509A8">
      <w:pPr>
        <w:pStyle w:val="4"/>
        <w:rPr>
          <w:color w:val="auto"/>
        </w:rPr>
      </w:pPr>
      <w:r>
        <w:rPr>
          <w:rFonts w:hint="eastAsia"/>
          <w:color w:val="auto"/>
        </w:rPr>
        <w:t>接口调用</w:t>
      </w:r>
      <w:r>
        <w:rPr>
          <w:color w:val="auto"/>
        </w:rPr>
        <w:t>说明</w:t>
      </w:r>
    </w:p>
    <w:p w:rsidR="00C509A8" w:rsidRDefault="00C509A8" w:rsidP="00C509A8">
      <w:pPr>
        <w:pStyle w:val="a9"/>
        <w:ind w:hanging="360"/>
      </w:pPr>
      <w:r>
        <w:t>1.</w:t>
      </w:r>
      <w:r>
        <w:rPr>
          <w:rFonts w:ascii="Times New Roman" w:hAnsi="Times New Roman"/>
          <w:sz w:val="14"/>
          <w:szCs w:val="14"/>
        </w:rPr>
        <w:t>      </w:t>
      </w:r>
      <w:r>
        <w:rPr>
          <w:rFonts w:ascii="宋体" w:hAnsi="宋体" w:hint="eastAsia"/>
        </w:rPr>
        <w:t>先将这个包放入工程中，</w:t>
      </w:r>
      <w:r>
        <w:t>cloud2.0</w:t>
      </w:r>
      <w:r>
        <w:rPr>
          <w:rFonts w:ascii="宋体" w:hAnsi="宋体" w:hint="eastAsia"/>
        </w:rPr>
        <w:t>之前应该有，所以覆盖即可。</w:t>
      </w:r>
    </w:p>
    <w:p w:rsidR="00C509A8" w:rsidRDefault="00C509A8" w:rsidP="00C509A8">
      <w:pPr>
        <w:pStyle w:val="a9"/>
        <w:ind w:hanging="360"/>
      </w:pPr>
      <w:r>
        <w:t>2.</w:t>
      </w:r>
      <w:r>
        <w:rPr>
          <w:rFonts w:ascii="Times New Roman" w:hAnsi="Times New Roman"/>
          <w:sz w:val="14"/>
          <w:szCs w:val="14"/>
        </w:rPr>
        <w:t xml:space="preserve">       </w:t>
      </w:r>
      <w:r>
        <w:rPr>
          <w:rFonts w:ascii="宋体" w:hAnsi="宋体" w:hint="eastAsia"/>
        </w:rPr>
        <w:t>监控</w:t>
      </w:r>
      <w:proofErr w:type="gramStart"/>
      <w:r>
        <w:rPr>
          <w:rFonts w:ascii="宋体" w:hAnsi="宋体" w:hint="eastAsia"/>
        </w:rPr>
        <w:t>包其实</w:t>
      </w:r>
      <w:proofErr w:type="gramEnd"/>
      <w:r>
        <w:rPr>
          <w:rFonts w:ascii="宋体" w:hAnsi="宋体" w:hint="eastAsia"/>
        </w:rPr>
        <w:t>也是单独的一套独立环境，所以在使用里面的接口之前需要预先初始化和销毁</w:t>
      </w:r>
      <w:r>
        <w:t>2</w:t>
      </w:r>
      <w:r>
        <w:rPr>
          <w:rFonts w:ascii="宋体" w:hAnsi="宋体" w:hint="eastAsia"/>
        </w:rPr>
        <w:t>个动作，可以认为是</w:t>
      </w:r>
      <w:r>
        <w:t>spring</w:t>
      </w:r>
      <w:r>
        <w:rPr>
          <w:rFonts w:ascii="宋体" w:hAnsi="宋体" w:hint="eastAsia"/>
        </w:rPr>
        <w:t>的初始化和销毁动作，如果只是很少调用可以将初始化</w:t>
      </w:r>
      <w:r>
        <w:t>/</w:t>
      </w:r>
      <w:r>
        <w:rPr>
          <w:rFonts w:ascii="宋体" w:hAnsi="宋体" w:hint="eastAsia"/>
        </w:rPr>
        <w:t>销毁的方法写在自己的类中，如果是要经常使用的建议添加到系统初始化的事件中，比如</w:t>
      </w:r>
      <w:proofErr w:type="spellStart"/>
      <w:r>
        <w:t>ServletContextListener</w:t>
      </w:r>
      <w:proofErr w:type="spellEnd"/>
      <w:r>
        <w:rPr>
          <w:rFonts w:ascii="宋体" w:hAnsi="宋体" w:hint="eastAsia"/>
        </w:rPr>
        <w:t>。</w:t>
      </w:r>
      <w:r>
        <w:t>cloud2.0</w:t>
      </w:r>
      <w:r>
        <w:rPr>
          <w:rFonts w:ascii="宋体" w:hAnsi="宋体" w:hint="eastAsia"/>
        </w:rPr>
        <w:t>已经在定时调度中做了初始化，不过由于会经常使用这些接口，所以还是挪到</w:t>
      </w:r>
      <w:proofErr w:type="gramStart"/>
      <w:r>
        <w:rPr>
          <w:rFonts w:ascii="宋体" w:hAnsi="宋体" w:hint="eastAsia"/>
        </w:rPr>
        <w:t>工程级</w:t>
      </w:r>
      <w:proofErr w:type="gramEnd"/>
      <w:r>
        <w:rPr>
          <w:rFonts w:ascii="宋体" w:hAnsi="宋体" w:hint="eastAsia"/>
        </w:rPr>
        <w:t>的事件中。一个工程最好只初始化一份监控，初始化和销毁的方法如下：</w:t>
      </w:r>
    </w:p>
    <w:p w:rsidR="00C509A8" w:rsidRDefault="00C509A8" w:rsidP="00C509A8">
      <w:pPr>
        <w:pStyle w:val="a9"/>
      </w:pPr>
      <w:proofErr w:type="spellStart"/>
      <w:proofErr w:type="gramStart"/>
      <w:r>
        <w:t>EnvironmentFactory.getInstance</w:t>
      </w:r>
      <w:proofErr w:type="spellEnd"/>
      <w:r>
        <w:t>(</w:t>
      </w:r>
      <w:proofErr w:type="gramEnd"/>
      <w:r>
        <w:t>).</w:t>
      </w:r>
      <w:proofErr w:type="spellStart"/>
      <w:r>
        <w:t>initEnvironment</w:t>
      </w:r>
      <w:proofErr w:type="spellEnd"/>
      <w:r>
        <w:t>();</w:t>
      </w:r>
    </w:p>
    <w:p w:rsidR="00C509A8" w:rsidRDefault="00C509A8" w:rsidP="00C509A8">
      <w:pPr>
        <w:pStyle w:val="a9"/>
      </w:pPr>
      <w:proofErr w:type="spellStart"/>
      <w:proofErr w:type="gramStart"/>
      <w:r>
        <w:t>EnvironmentFactory.getInstance</w:t>
      </w:r>
      <w:proofErr w:type="spellEnd"/>
      <w:r>
        <w:t>(</w:t>
      </w:r>
      <w:proofErr w:type="gramEnd"/>
      <w:r>
        <w:t>).</w:t>
      </w:r>
      <w:proofErr w:type="spellStart"/>
      <w:r>
        <w:t>destroyEnvironment</w:t>
      </w:r>
      <w:proofErr w:type="spellEnd"/>
      <w:r>
        <w:t>();</w:t>
      </w:r>
    </w:p>
    <w:p w:rsidR="00C509A8" w:rsidRDefault="00C509A8" w:rsidP="00C509A8">
      <w:pPr>
        <w:pStyle w:val="a9"/>
      </w:pPr>
      <w:r>
        <w:rPr>
          <w:rFonts w:ascii="宋体" w:hAnsi="宋体" w:hint="eastAsia"/>
        </w:rPr>
        <w:t>附件中有一个其他工程的初始化例子，可以参考。</w:t>
      </w:r>
    </w:p>
    <w:p w:rsidR="00C509A8" w:rsidRDefault="00C509A8" w:rsidP="00C509A8">
      <w:pPr>
        <w:pStyle w:val="a9"/>
      </w:pPr>
      <w:r>
        <w:rPr>
          <w:rFonts w:ascii="宋体" w:hAnsi="宋体" w:hint="eastAsia"/>
          <w:color w:val="FF0000"/>
        </w:rPr>
        <w:lastRenderedPageBreak/>
        <w:t>注意：你在</w:t>
      </w:r>
      <w:proofErr w:type="spellStart"/>
      <w:r>
        <w:rPr>
          <w:color w:val="FF0000"/>
        </w:rPr>
        <w:t>ServletContextListener</w:t>
      </w:r>
      <w:proofErr w:type="spellEnd"/>
      <w:r>
        <w:rPr>
          <w:rFonts w:ascii="宋体" w:hAnsi="宋体" w:hint="eastAsia"/>
          <w:color w:val="FF0000"/>
        </w:rPr>
        <w:t>中添加了的话最好把以前代码中的初始化</w:t>
      </w:r>
      <w:r>
        <w:rPr>
          <w:color w:val="FF0000"/>
        </w:rPr>
        <w:t>/</w:t>
      </w:r>
      <w:r>
        <w:rPr>
          <w:rFonts w:ascii="宋体" w:hAnsi="宋体" w:hint="eastAsia"/>
          <w:color w:val="FF0000"/>
        </w:rPr>
        <w:t>销毁的</w:t>
      </w:r>
      <w:r>
        <w:rPr>
          <w:color w:val="FF0000"/>
        </w:rPr>
        <w:t>2</w:t>
      </w:r>
      <w:r>
        <w:rPr>
          <w:rFonts w:ascii="宋体" w:hAnsi="宋体" w:hint="eastAsia"/>
          <w:color w:val="FF0000"/>
        </w:rPr>
        <w:t>个方法删掉，保证上面的</w:t>
      </w:r>
      <w:r>
        <w:rPr>
          <w:color w:val="FF0000"/>
        </w:rPr>
        <w:t>2</w:t>
      </w:r>
      <w:r>
        <w:rPr>
          <w:rFonts w:ascii="宋体" w:hAnsi="宋体" w:hint="eastAsia"/>
          <w:color w:val="FF0000"/>
        </w:rPr>
        <w:t>个方法只在你的工程中出现</w:t>
      </w:r>
      <w:r>
        <w:rPr>
          <w:color w:val="FF0000"/>
        </w:rPr>
        <w:t>1</w:t>
      </w:r>
      <w:r>
        <w:rPr>
          <w:rFonts w:ascii="宋体" w:hAnsi="宋体" w:hint="eastAsia"/>
          <w:color w:val="FF0000"/>
        </w:rPr>
        <w:t>次。</w:t>
      </w:r>
    </w:p>
    <w:p w:rsidR="00C509A8" w:rsidRDefault="00C509A8" w:rsidP="00C509A8">
      <w:pPr>
        <w:pStyle w:val="a9"/>
        <w:ind w:hanging="360"/>
        <w:rPr>
          <w:rFonts w:ascii="宋体" w:hAnsi="宋体"/>
        </w:rPr>
      </w:pPr>
      <w:r>
        <w:t>3.</w:t>
      </w:r>
      <w:r>
        <w:rPr>
          <w:rFonts w:ascii="Times New Roman" w:hAnsi="Times New Roman"/>
          <w:sz w:val="14"/>
          <w:szCs w:val="14"/>
        </w:rPr>
        <w:t xml:space="preserve">       </w:t>
      </w:r>
      <w:r>
        <w:rPr>
          <w:rFonts w:ascii="宋体" w:hAnsi="宋体" w:hint="eastAsia"/>
        </w:rPr>
        <w:t>初始化</w:t>
      </w:r>
      <w:r>
        <w:t>/</w:t>
      </w:r>
      <w:r>
        <w:rPr>
          <w:rFonts w:ascii="宋体" w:hAnsi="宋体" w:hint="eastAsia"/>
        </w:rPr>
        <w:t>销毁的代码完成后，就可以使用接口了，需要的</w:t>
      </w:r>
      <w:r>
        <w:t>3</w:t>
      </w:r>
      <w:r>
        <w:rPr>
          <w:rFonts w:ascii="宋体" w:hAnsi="宋体" w:hint="eastAsia"/>
        </w:rPr>
        <w:t>个接口如下：</w:t>
      </w:r>
    </w:p>
    <w:p w:rsidR="00C509A8" w:rsidRDefault="00C509A8" w:rsidP="00C509A8">
      <w:pPr>
        <w:pStyle w:val="a9"/>
        <w:ind w:hanging="360"/>
      </w:pPr>
    </w:p>
    <w:p w:rsidR="00C509A8" w:rsidRDefault="00C509A8" w:rsidP="00C509A8">
      <w:pPr>
        <w:pStyle w:val="a9"/>
      </w:pPr>
      <w:proofErr w:type="spellStart"/>
      <w:proofErr w:type="gramStart"/>
      <w:r>
        <w:t>PerformanceDataService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getCPUPercentByHost</w:t>
      </w:r>
      <w:proofErr w:type="spellEnd"/>
      <w:proofErr w:type="gramEnd"/>
      <w:r>
        <w:t xml:space="preserve"> (String </w:t>
      </w:r>
      <w:proofErr w:type="spellStart"/>
      <w:r>
        <w:t>hostName</w:t>
      </w:r>
      <w:proofErr w:type="spellEnd"/>
      <w:r>
        <w:t xml:space="preserve">, </w:t>
      </w:r>
      <w:proofErr w:type="spellStart"/>
      <w:r>
        <w:t>RRAResolutionType</w:t>
      </w:r>
      <w:proofErr w:type="spellEnd"/>
      <w:r>
        <w:t xml:space="preserve"> </w:t>
      </w:r>
      <w:proofErr w:type="spellStart"/>
      <w:r>
        <w:t>resolutionType</w:t>
      </w:r>
      <w:proofErr w:type="spellEnd"/>
      <w:r>
        <w:t xml:space="preserve">, Date </w:t>
      </w:r>
      <w:proofErr w:type="spellStart"/>
      <w:r>
        <w:t>startDate</w:t>
      </w:r>
      <w:proofErr w:type="spellEnd"/>
      <w:r>
        <w:t xml:space="preserve">, Date </w:t>
      </w:r>
      <w:proofErr w:type="spellStart"/>
      <w:r>
        <w:t>endDate</w:t>
      </w:r>
      <w:proofErr w:type="spellEnd"/>
      <w:r>
        <w:t>);</w:t>
      </w:r>
    </w:p>
    <w:p w:rsidR="00C509A8" w:rsidRDefault="00C509A8" w:rsidP="00C509A8">
      <w:pPr>
        <w:pStyle w:val="a9"/>
      </w:pPr>
    </w:p>
    <w:p w:rsidR="00C509A8" w:rsidRDefault="00C509A8" w:rsidP="00C509A8">
      <w:pPr>
        <w:pStyle w:val="a9"/>
      </w:pPr>
      <w:proofErr w:type="spellStart"/>
      <w:proofErr w:type="gramStart"/>
      <w:r>
        <w:t>PerformanceDataService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getMemoryPercentByHost</w:t>
      </w:r>
      <w:proofErr w:type="spellEnd"/>
      <w:proofErr w:type="gramEnd"/>
      <w:r>
        <w:t xml:space="preserve"> (String </w:t>
      </w:r>
      <w:proofErr w:type="spellStart"/>
      <w:r>
        <w:t>hostName</w:t>
      </w:r>
      <w:proofErr w:type="spellEnd"/>
      <w:r>
        <w:t xml:space="preserve">, </w:t>
      </w:r>
      <w:proofErr w:type="spellStart"/>
      <w:r>
        <w:t>RRAResolutionType</w:t>
      </w:r>
      <w:proofErr w:type="spellEnd"/>
      <w:r>
        <w:t xml:space="preserve"> </w:t>
      </w:r>
      <w:proofErr w:type="spellStart"/>
      <w:r>
        <w:t>resolutionType</w:t>
      </w:r>
      <w:proofErr w:type="spellEnd"/>
      <w:r>
        <w:t xml:space="preserve">, Date </w:t>
      </w:r>
      <w:proofErr w:type="spellStart"/>
      <w:r>
        <w:t>startDate</w:t>
      </w:r>
      <w:proofErr w:type="spellEnd"/>
      <w:r>
        <w:t xml:space="preserve">, Date </w:t>
      </w:r>
      <w:proofErr w:type="spellStart"/>
      <w:r>
        <w:t>endDate</w:t>
      </w:r>
      <w:proofErr w:type="spellEnd"/>
      <w:r>
        <w:t>);</w:t>
      </w:r>
    </w:p>
    <w:p w:rsidR="00C509A8" w:rsidRDefault="00C509A8" w:rsidP="00C509A8">
      <w:pPr>
        <w:pStyle w:val="a9"/>
      </w:pPr>
    </w:p>
    <w:p w:rsidR="00C509A8" w:rsidRDefault="00C509A8" w:rsidP="00C509A8">
      <w:pPr>
        <w:pStyle w:val="a9"/>
      </w:pPr>
      <w:proofErr w:type="spellStart"/>
      <w:proofErr w:type="gramStart"/>
      <w:r>
        <w:t>PerformanceDataService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getDiskPercentByHost</w:t>
      </w:r>
      <w:proofErr w:type="spellEnd"/>
      <w:proofErr w:type="gramEnd"/>
      <w:r>
        <w:t xml:space="preserve"> (String </w:t>
      </w:r>
      <w:proofErr w:type="spellStart"/>
      <w:r>
        <w:t>hostName</w:t>
      </w:r>
      <w:proofErr w:type="spellEnd"/>
      <w:r>
        <w:t xml:space="preserve">, </w:t>
      </w:r>
      <w:proofErr w:type="spellStart"/>
      <w:r>
        <w:t>RRAResolutionType</w:t>
      </w:r>
      <w:proofErr w:type="spellEnd"/>
      <w:r>
        <w:t xml:space="preserve"> </w:t>
      </w:r>
      <w:proofErr w:type="spellStart"/>
      <w:r>
        <w:t>resolutionType</w:t>
      </w:r>
      <w:proofErr w:type="spellEnd"/>
      <w:r>
        <w:t xml:space="preserve">, Date </w:t>
      </w:r>
      <w:proofErr w:type="spellStart"/>
      <w:r>
        <w:t>startDate</w:t>
      </w:r>
      <w:proofErr w:type="spellEnd"/>
      <w:r>
        <w:t xml:space="preserve">, Date </w:t>
      </w:r>
      <w:proofErr w:type="spellStart"/>
      <w:r>
        <w:t>endDate</w:t>
      </w:r>
      <w:proofErr w:type="spellEnd"/>
      <w:r>
        <w:t>);</w:t>
      </w:r>
    </w:p>
    <w:p w:rsidR="00C509A8" w:rsidRDefault="00C509A8" w:rsidP="00C509A8">
      <w:pPr>
        <w:pStyle w:val="a9"/>
      </w:pPr>
      <w:r>
        <w:rPr>
          <w:rFonts w:ascii="宋体" w:hAnsi="宋体" w:hint="eastAsia"/>
        </w:rPr>
        <w:t>调用方法可以参考</w:t>
      </w:r>
      <w:proofErr w:type="spellStart"/>
      <w:r>
        <w:rPr>
          <w:rFonts w:ascii="Consolas" w:hAnsi="Consolas" w:cs="Consolas"/>
          <w:color w:val="000000"/>
          <w:highlight w:val="lightGray"/>
        </w:rPr>
        <w:t>PerformanceDataServiceImplTest</w:t>
      </w:r>
      <w:proofErr w:type="spellEnd"/>
      <w:r>
        <w:rPr>
          <w:rFonts w:ascii="Consolas" w:hAnsi="Consolas" w:cs="Consolas"/>
          <w:color w:val="000000"/>
        </w:rPr>
        <w:t>.</w:t>
      </w:r>
      <w:r>
        <w:rPr>
          <w:rFonts w:ascii="Consolas" w:hAnsi="Consolas" w:cs="Consolas"/>
          <w:color w:val="000000"/>
          <w:highlight w:val="lightGray"/>
        </w:rPr>
        <w:t xml:space="preserve"> </w:t>
      </w:r>
      <w:proofErr w:type="spellStart"/>
      <w:r>
        <w:rPr>
          <w:rFonts w:ascii="Consolas" w:hAnsi="Consolas" w:cs="Consolas"/>
          <w:color w:val="000000"/>
          <w:highlight w:val="lightGray"/>
        </w:rPr>
        <w:t>testGetMemWeeklyPerformanceDataByHost</w:t>
      </w:r>
      <w:proofErr w:type="spellEnd"/>
      <w:r>
        <w:rPr>
          <w:rFonts w:ascii="Consolas" w:hAnsi="Consolas" w:cs="Consolas"/>
          <w:color w:val="000000"/>
        </w:rPr>
        <w:t xml:space="preserve"> </w:t>
      </w:r>
      <w:r>
        <w:rPr>
          <w:rFonts w:ascii="宋体" w:hAnsi="宋体" w:hint="eastAsia"/>
          <w:color w:val="000000"/>
        </w:rPr>
        <w:t>的例子</w:t>
      </w:r>
    </w:p>
    <w:p w:rsidR="00C509A8" w:rsidRDefault="00C509A8" w:rsidP="00C509A8">
      <w:pPr>
        <w:pStyle w:val="a9"/>
        <w:ind w:hanging="360"/>
      </w:pPr>
      <w:r>
        <w:t>4.</w:t>
      </w:r>
      <w:r>
        <w:rPr>
          <w:rFonts w:ascii="Times New Roman" w:hAnsi="Times New Roman"/>
          <w:sz w:val="14"/>
          <w:szCs w:val="14"/>
        </w:rPr>
        <w:t xml:space="preserve">       </w:t>
      </w:r>
      <w:r>
        <w:rPr>
          <w:rFonts w:ascii="宋体" w:hAnsi="宋体" w:hint="eastAsia"/>
        </w:rPr>
        <w:t>参数中的</w:t>
      </w:r>
      <w:proofErr w:type="spellStart"/>
      <w:r>
        <w:rPr>
          <w:rFonts w:ascii="Consolas" w:hAnsi="Consolas" w:cs="Consolas"/>
          <w:color w:val="000000"/>
          <w:highlight w:val="lightGray"/>
        </w:rPr>
        <w:t>RRAResolutionType</w:t>
      </w:r>
      <w:proofErr w:type="spellEnd"/>
      <w:r>
        <w:rPr>
          <w:rFonts w:ascii="宋体" w:hAnsi="宋体" w:hint="eastAsia"/>
          <w:color w:val="000000"/>
        </w:rPr>
        <w:t>含义如下：</w:t>
      </w:r>
    </w:p>
    <w:p w:rsidR="00C509A8" w:rsidRDefault="00C509A8" w:rsidP="00C509A8">
      <w:pPr>
        <w:pStyle w:val="a9"/>
        <w:rPr>
          <w:rFonts w:ascii="Consolas" w:hAnsi="Consolas" w:cs="Consolas"/>
          <w:color w:val="000000"/>
        </w:rPr>
      </w:pPr>
      <w:r>
        <w:rPr>
          <w:rFonts w:ascii="宋体" w:hAnsi="宋体" w:hint="eastAsia"/>
          <w:color w:val="000000"/>
        </w:rPr>
        <w:t>这个枚举包含</w:t>
      </w:r>
      <w:r>
        <w:rPr>
          <w:rFonts w:ascii="Consolas" w:hAnsi="Consolas" w:cs="Consolas"/>
          <w:color w:val="000000"/>
        </w:rPr>
        <w:t>3</w:t>
      </w:r>
      <w:r>
        <w:rPr>
          <w:rFonts w:ascii="宋体" w:hAnsi="宋体" w:hint="eastAsia"/>
          <w:color w:val="000000"/>
        </w:rPr>
        <w:t>种值，是监控目前具有的</w:t>
      </w:r>
      <w:r>
        <w:rPr>
          <w:rFonts w:ascii="Consolas" w:hAnsi="Consolas" w:cs="Consolas"/>
          <w:color w:val="000000"/>
        </w:rPr>
        <w:t>3</w:t>
      </w:r>
      <w:r>
        <w:rPr>
          <w:rFonts w:ascii="宋体" w:hAnsi="宋体" w:hint="eastAsia"/>
          <w:color w:val="000000"/>
        </w:rPr>
        <w:t>种采集数据</w:t>
      </w:r>
    </w:p>
    <w:p w:rsidR="00C509A8" w:rsidRDefault="00C509A8" w:rsidP="00C509A8">
      <w:pPr>
        <w:pStyle w:val="a9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AVG_WEEKLY("AVERAGE", 300)</w:t>
      </w:r>
      <w:r>
        <w:rPr>
          <w:rFonts w:ascii="宋体" w:hAnsi="宋体" w:hint="eastAsia"/>
          <w:color w:val="000000"/>
        </w:rPr>
        <w:t>：平均值一周数据，精度</w:t>
      </w:r>
      <w:r>
        <w:rPr>
          <w:rFonts w:ascii="Consolas" w:hAnsi="Consolas" w:cs="Consolas"/>
          <w:color w:val="000000"/>
        </w:rPr>
        <w:t>300</w:t>
      </w:r>
      <w:r>
        <w:rPr>
          <w:rFonts w:ascii="宋体" w:hAnsi="宋体" w:hint="eastAsia"/>
          <w:color w:val="000000"/>
        </w:rPr>
        <w:t>秒</w:t>
      </w:r>
    </w:p>
    <w:p w:rsidR="00C509A8" w:rsidRDefault="00C509A8" w:rsidP="00C509A8">
      <w:pPr>
        <w:pStyle w:val="a9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AVG_QUARTER("AVERAGE", 1800)</w:t>
      </w:r>
      <w:r>
        <w:rPr>
          <w:rFonts w:ascii="宋体" w:hAnsi="宋体" w:hint="eastAsia"/>
          <w:color w:val="000000"/>
        </w:rPr>
        <w:t>：平均值</w:t>
      </w:r>
      <w:r>
        <w:rPr>
          <w:rFonts w:ascii="Consolas" w:hAnsi="Consolas" w:cs="Consolas"/>
          <w:color w:val="000000"/>
        </w:rPr>
        <w:t>90</w:t>
      </w:r>
      <w:r>
        <w:rPr>
          <w:rFonts w:ascii="宋体" w:hAnsi="宋体" w:hint="eastAsia"/>
          <w:color w:val="000000"/>
        </w:rPr>
        <w:t>天数据，精度</w:t>
      </w:r>
      <w:r>
        <w:rPr>
          <w:rFonts w:ascii="Consolas" w:hAnsi="Consolas" w:cs="Consolas"/>
          <w:color w:val="000000"/>
        </w:rPr>
        <w:t>1800</w:t>
      </w:r>
      <w:r>
        <w:rPr>
          <w:rFonts w:ascii="宋体" w:hAnsi="宋体" w:hint="eastAsia"/>
          <w:color w:val="000000"/>
        </w:rPr>
        <w:t>秒</w:t>
      </w:r>
    </w:p>
    <w:p w:rsidR="00C509A8" w:rsidRDefault="00C509A8" w:rsidP="00C509A8">
      <w:pPr>
        <w:pStyle w:val="a9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MAX_QUARTER("MAX", 86400)</w:t>
      </w:r>
      <w:r>
        <w:rPr>
          <w:rFonts w:ascii="宋体" w:hAnsi="宋体" w:hint="eastAsia"/>
          <w:color w:val="000000"/>
        </w:rPr>
        <w:t>：最大值</w:t>
      </w:r>
      <w:r>
        <w:rPr>
          <w:rFonts w:ascii="Consolas" w:hAnsi="Consolas" w:cs="Consolas"/>
          <w:color w:val="000000"/>
        </w:rPr>
        <w:t>90</w:t>
      </w:r>
      <w:r>
        <w:rPr>
          <w:rFonts w:ascii="宋体" w:hAnsi="宋体" w:hint="eastAsia"/>
          <w:color w:val="000000"/>
        </w:rPr>
        <w:t>天数据，精度</w:t>
      </w:r>
      <w:r>
        <w:rPr>
          <w:rFonts w:ascii="Consolas" w:hAnsi="Consolas" w:cs="Consolas"/>
          <w:color w:val="000000"/>
        </w:rPr>
        <w:t>86400</w:t>
      </w:r>
      <w:r>
        <w:rPr>
          <w:rFonts w:ascii="宋体" w:hAnsi="宋体" w:hint="eastAsia"/>
          <w:color w:val="000000"/>
        </w:rPr>
        <w:t>秒</w:t>
      </w:r>
    </w:p>
    <w:p w:rsidR="00C509A8" w:rsidRDefault="00C509A8" w:rsidP="00C509A8">
      <w:pPr>
        <w:pStyle w:val="a9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精度是指点与点之间的间隔时间，只要一周的数据可以使用</w:t>
      </w:r>
      <w:r>
        <w:rPr>
          <w:rFonts w:ascii="Consolas" w:hAnsi="Consolas" w:cs="Consolas"/>
          <w:color w:val="000000"/>
        </w:rPr>
        <w:t>AVG_WEEKLY</w:t>
      </w:r>
      <w:r>
        <w:rPr>
          <w:rFonts w:ascii="宋体" w:hAnsi="宋体" w:hint="eastAsia"/>
          <w:color w:val="000000"/>
        </w:rPr>
        <w:t>或</w:t>
      </w:r>
      <w:r>
        <w:rPr>
          <w:rFonts w:ascii="Consolas" w:hAnsi="Consolas" w:cs="Consolas"/>
          <w:color w:val="000000"/>
        </w:rPr>
        <w:t>AVG_QUARTER</w:t>
      </w:r>
      <w:r>
        <w:rPr>
          <w:rFonts w:ascii="宋体" w:hAnsi="宋体" w:hint="eastAsia"/>
          <w:color w:val="000000"/>
        </w:rPr>
        <w:t>都可以。</w:t>
      </w:r>
    </w:p>
    <w:p w:rsidR="00C509A8" w:rsidRPr="00BA6408" w:rsidRDefault="00C509A8" w:rsidP="00C509A8">
      <w:pPr>
        <w:pStyle w:val="4"/>
        <w:rPr>
          <w:color w:val="auto"/>
        </w:rPr>
      </w:pPr>
      <w:r>
        <w:rPr>
          <w:rFonts w:hint="eastAsia"/>
          <w:color w:val="auto"/>
        </w:rPr>
        <w:t>接口调用示例</w:t>
      </w:r>
    </w:p>
    <w:p w:rsidR="00C509A8" w:rsidRDefault="00C509A8" w:rsidP="00C509A8">
      <w:pPr>
        <w:rPr>
          <w:color w:val="1F497D"/>
          <w:sz w:val="22"/>
          <w:szCs w:val="22"/>
        </w:rPr>
      </w:pPr>
      <w:r>
        <w:rPr>
          <w:rFonts w:ascii="宋体" w:hAnsi="宋体" w:hint="eastAsia"/>
          <w:color w:val="1F497D"/>
        </w:rPr>
        <w:t>前台</w:t>
      </w:r>
      <w:proofErr w:type="spellStart"/>
      <w:r>
        <w:rPr>
          <w:color w:val="1F497D"/>
        </w:rPr>
        <w:t>js</w:t>
      </w:r>
      <w:proofErr w:type="spellEnd"/>
      <w:r>
        <w:rPr>
          <w:rFonts w:ascii="宋体" w:hAnsi="宋体" w:hint="eastAsia"/>
          <w:color w:val="1F497D"/>
        </w:rPr>
        <w:t>示例参考：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proofErr w:type="spellStart"/>
      <w:proofErr w:type="gramStart"/>
      <w:r>
        <w:rPr>
          <w:rFonts w:ascii="Consolas" w:hAnsi="Consolas" w:cs="Consolas"/>
          <w:color w:val="000000"/>
          <w:sz w:val="28"/>
          <w:szCs w:val="28"/>
        </w:rPr>
        <w:t>initLineData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 xml:space="preserve"> :</w:t>
      </w:r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sz w:val="28"/>
          <w:szCs w:val="28"/>
        </w:rPr>
        <w:t>function</w:t>
      </w:r>
      <w:r>
        <w:rPr>
          <w:rFonts w:ascii="Consolas" w:hAnsi="Consolas" w:cs="Consolas"/>
          <w:color w:val="000000"/>
          <w:sz w:val="28"/>
          <w:szCs w:val="28"/>
        </w:rPr>
        <w:t>(e) {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 </w:t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8"/>
          <w:szCs w:val="28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u w:val="single"/>
        </w:rPr>
        <w:t>type</w:t>
      </w:r>
      <w:r>
        <w:rPr>
          <w:rFonts w:ascii="Consolas" w:hAnsi="Consolas" w:cs="Consolas"/>
          <w:color w:val="000000"/>
          <w:sz w:val="28"/>
          <w:szCs w:val="28"/>
        </w:rPr>
        <w:t>=</w:t>
      </w:r>
      <w:r>
        <w:rPr>
          <w:rFonts w:ascii="Consolas" w:hAnsi="Consolas" w:cs="Consolas"/>
          <w:color w:val="2A00FF"/>
          <w:sz w:val="28"/>
          <w:szCs w:val="28"/>
        </w:rPr>
        <w:t>"line"</w:t>
      </w:r>
      <w:r>
        <w:rPr>
          <w:rFonts w:ascii="Consolas" w:hAnsi="Consolas" w:cs="Consolas"/>
          <w:color w:val="000000"/>
          <w:sz w:val="28"/>
          <w:szCs w:val="28"/>
        </w:rPr>
        <w:t>;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 </w:t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8"/>
          <w:szCs w:val="28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config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 xml:space="preserve"> = {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           </w:t>
      </w:r>
      <w:proofErr w:type="spellStart"/>
      <w:proofErr w:type="gramStart"/>
      <w:r>
        <w:rPr>
          <w:rFonts w:ascii="Consolas" w:hAnsi="Consolas" w:cs="Consolas"/>
          <w:color w:val="000000"/>
          <w:sz w:val="28"/>
          <w:szCs w:val="28"/>
        </w:rPr>
        <w:t>url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 xml:space="preserve"> :</w:t>
      </w:r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commons.webserversite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+</w:t>
      </w:r>
      <w:r>
        <w:rPr>
          <w:rFonts w:ascii="Consolas" w:hAnsi="Consolas" w:cs="Consolas"/>
          <w:color w:val="2A00FF"/>
          <w:sz w:val="28"/>
          <w:szCs w:val="28"/>
        </w:rPr>
        <w:t>'/</w:t>
      </w:r>
      <w:proofErr w:type="spellStart"/>
      <w:r>
        <w:rPr>
          <w:rFonts w:ascii="Consolas" w:hAnsi="Consolas" w:cs="Consolas"/>
          <w:color w:val="2A00FF"/>
          <w:sz w:val="28"/>
          <w:szCs w:val="28"/>
        </w:rPr>
        <w:t>am_lineWithDurationOnValueAxis.json</w:t>
      </w:r>
      <w:proofErr w:type="spellEnd"/>
      <w:r>
        <w:rPr>
          <w:rFonts w:ascii="Consolas" w:hAnsi="Consolas" w:cs="Consolas"/>
          <w:color w:val="2A00FF"/>
          <w:sz w:val="28"/>
          <w:szCs w:val="28"/>
        </w:rPr>
        <w:t>'</w:t>
      </w:r>
      <w:r>
        <w:rPr>
          <w:rFonts w:ascii="Consolas" w:hAnsi="Consolas" w:cs="Consolas"/>
          <w:color w:val="000000"/>
          <w:sz w:val="28"/>
          <w:szCs w:val="28"/>
        </w:rPr>
        <w:t xml:space="preserve">, </w:t>
      </w:r>
      <w:r>
        <w:rPr>
          <w:rFonts w:ascii="Consolas" w:hAnsi="Consolas" w:cs="Consolas"/>
          <w:color w:val="3F7F5F"/>
          <w:sz w:val="28"/>
          <w:szCs w:val="28"/>
        </w:rPr>
        <w:t>//'/rest/</w:t>
      </w:r>
      <w:proofErr w:type="spellStart"/>
      <w:r>
        <w:rPr>
          <w:rFonts w:ascii="Consolas" w:hAnsi="Consolas" w:cs="Consolas"/>
          <w:color w:val="3F7F5F"/>
          <w:sz w:val="28"/>
          <w:szCs w:val="28"/>
          <w:u w:val="single"/>
        </w:rPr>
        <w:t>amcharts</w:t>
      </w:r>
      <w:proofErr w:type="spellEnd"/>
      <w:r>
        <w:rPr>
          <w:rFonts w:ascii="Consolas" w:hAnsi="Consolas" w:cs="Consolas"/>
          <w:color w:val="3F7F5F"/>
          <w:sz w:val="28"/>
          <w:szCs w:val="28"/>
        </w:rPr>
        <w:t>/charts/'+type,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           </w:t>
      </w:r>
      <w:proofErr w:type="gramStart"/>
      <w:r>
        <w:rPr>
          <w:rFonts w:ascii="Consolas" w:hAnsi="Consolas" w:cs="Consolas"/>
          <w:color w:val="000000"/>
          <w:sz w:val="28"/>
          <w:szCs w:val="28"/>
        </w:rPr>
        <w:t>type :</w:t>
      </w:r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color w:val="2A00FF"/>
          <w:sz w:val="28"/>
          <w:szCs w:val="28"/>
        </w:rPr>
        <w:t>'GET'</w:t>
      </w:r>
      <w:r>
        <w:rPr>
          <w:rFonts w:ascii="Consolas" w:hAnsi="Consolas" w:cs="Consolas"/>
          <w:color w:val="000000"/>
          <w:sz w:val="28"/>
          <w:szCs w:val="28"/>
        </w:rPr>
        <w:t>,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           </w:t>
      </w:r>
      <w:proofErr w:type="gramStart"/>
      <w:r>
        <w:rPr>
          <w:rFonts w:ascii="Consolas" w:hAnsi="Consolas" w:cs="Consolas"/>
          <w:color w:val="000000"/>
          <w:sz w:val="28"/>
          <w:szCs w:val="28"/>
        </w:rPr>
        <w:t>success :</w:t>
      </w:r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color w:val="2A00FF"/>
          <w:sz w:val="28"/>
          <w:szCs w:val="28"/>
        </w:rPr>
        <w:t>'</w:t>
      </w:r>
      <w:proofErr w:type="spellStart"/>
      <w:r>
        <w:rPr>
          <w:rFonts w:ascii="Consolas" w:hAnsi="Consolas" w:cs="Consolas"/>
          <w:color w:val="2A00FF"/>
          <w:sz w:val="28"/>
          <w:szCs w:val="28"/>
        </w:rPr>
        <w:t>indexPage.initLineDataSuccess</w:t>
      </w:r>
      <w:proofErr w:type="spellEnd"/>
      <w:r>
        <w:rPr>
          <w:rFonts w:ascii="Consolas" w:hAnsi="Consolas" w:cs="Consolas"/>
          <w:color w:val="2A00FF"/>
          <w:sz w:val="28"/>
          <w:szCs w:val="28"/>
        </w:rPr>
        <w:t>'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lastRenderedPageBreak/>
        <w:t>                   };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 </w:t>
      </w:r>
      <w:proofErr w:type="spellStart"/>
      <w:proofErr w:type="gramStart"/>
      <w:r>
        <w:rPr>
          <w:rFonts w:ascii="Consolas" w:hAnsi="Consolas" w:cs="Consolas"/>
          <w:color w:val="000000"/>
          <w:sz w:val="28"/>
          <w:szCs w:val="28"/>
        </w:rPr>
        <w:t>doAJax.doConfig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8"/>
          <w:szCs w:val="28"/>
        </w:rPr>
        <w:t>config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);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>          },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 </w:t>
      </w:r>
      <w:proofErr w:type="spellStart"/>
      <w:proofErr w:type="gramStart"/>
      <w:r>
        <w:rPr>
          <w:rFonts w:ascii="Consolas" w:hAnsi="Consolas" w:cs="Consolas"/>
          <w:color w:val="000000"/>
          <w:sz w:val="28"/>
          <w:szCs w:val="28"/>
        </w:rPr>
        <w:t>initLineDataSuccess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 xml:space="preserve"> :</w:t>
      </w:r>
      <w:proofErr w:type="gramEnd"/>
      <w:r>
        <w:rPr>
          <w:rFonts w:ascii="Consolas" w:hAnsi="Consolas" w:cs="Consolas"/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sz w:val="28"/>
          <w:szCs w:val="28"/>
        </w:rPr>
        <w:t>function</w:t>
      </w:r>
      <w:r>
        <w:rPr>
          <w:rFonts w:ascii="Consolas" w:hAnsi="Consolas" w:cs="Consolas"/>
          <w:color w:val="000000"/>
          <w:sz w:val="28"/>
          <w:szCs w:val="28"/>
        </w:rPr>
        <w:t>(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chartData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) {</w:t>
      </w:r>
    </w:p>
    <w:p w:rsidR="00C509A8" w:rsidRDefault="00C509A8" w:rsidP="00C509A8">
      <w:pPr>
        <w:autoSpaceDE w:val="0"/>
        <w:autoSpaceDN w:val="0"/>
        <w:rPr>
          <w:rFonts w:ascii="Consolas" w:hAnsi="Consolas" w:cs="Consolas"/>
          <w:sz w:val="28"/>
          <w:szCs w:val="28"/>
        </w:rPr>
      </w:pPr>
      <w:r>
        <w:rPr>
          <w:rFonts w:ascii="Consolas" w:hAnsi="Consolas" w:cs="Consolas"/>
          <w:color w:val="000000"/>
          <w:sz w:val="28"/>
          <w:szCs w:val="28"/>
        </w:rPr>
        <w:t xml:space="preserve">              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AmCharts.ready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(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amCharts.chartSmoothLine</w:t>
      </w:r>
      <w:proofErr w:type="spellEnd"/>
      <w:r>
        <w:rPr>
          <w:rFonts w:ascii="Consolas" w:hAnsi="Consolas" w:cs="Consolas"/>
          <w:color w:val="000000"/>
          <w:sz w:val="28"/>
          <w:szCs w:val="28"/>
        </w:rPr>
        <w:t>(</w:t>
      </w:r>
      <w:r>
        <w:rPr>
          <w:rFonts w:ascii="Consolas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hAnsi="Consolas" w:cs="Consolas"/>
          <w:color w:val="2A00FF"/>
          <w:sz w:val="28"/>
          <w:szCs w:val="28"/>
        </w:rPr>
        <w:t>chartLinediv</w:t>
      </w:r>
      <w:proofErr w:type="spellEnd"/>
      <w:r>
        <w:rPr>
          <w:rFonts w:ascii="Consolas" w:hAnsi="Consolas" w:cs="Consolas"/>
          <w:color w:val="2A00FF"/>
          <w:sz w:val="28"/>
          <w:szCs w:val="28"/>
        </w:rPr>
        <w:t>"</w:t>
      </w:r>
      <w:r>
        <w:rPr>
          <w:rFonts w:ascii="Consolas" w:hAnsi="Consolas" w:cs="Consolas"/>
          <w:color w:val="000000"/>
          <w:sz w:val="28"/>
          <w:szCs w:val="28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8"/>
          <w:szCs w:val="28"/>
        </w:rPr>
        <w:t>chartData,</w:t>
      </w:r>
      <w:r>
        <w:rPr>
          <w:rFonts w:ascii="Consolas" w:hAnsi="Consolas" w:cs="Consolas"/>
          <w:color w:val="2A00FF"/>
          <w:sz w:val="28"/>
          <w:szCs w:val="28"/>
        </w:rPr>
        <w:t>"time</w:t>
      </w:r>
      <w:proofErr w:type="spellEnd"/>
      <w:r>
        <w:rPr>
          <w:rFonts w:ascii="Consolas" w:hAnsi="Consolas" w:cs="Consolas"/>
          <w:color w:val="2A00FF"/>
          <w:sz w:val="28"/>
          <w:szCs w:val="28"/>
        </w:rPr>
        <w:t>"</w:t>
      </w:r>
      <w:r>
        <w:rPr>
          <w:rFonts w:ascii="Consolas" w:hAnsi="Consolas" w:cs="Consolas"/>
          <w:color w:val="000000"/>
          <w:sz w:val="28"/>
          <w:szCs w:val="28"/>
        </w:rPr>
        <w:t xml:space="preserve">, </w:t>
      </w:r>
      <w:r>
        <w:rPr>
          <w:rFonts w:ascii="Consolas" w:hAnsi="Consolas" w:cs="Consolas"/>
          <w:color w:val="2A00FF"/>
          <w:sz w:val="28"/>
          <w:szCs w:val="28"/>
        </w:rPr>
        <w:t>"</w:t>
      </w:r>
      <w:r>
        <w:rPr>
          <w:rFonts w:ascii="宋体" w:hAnsi="宋体" w:hint="eastAsia"/>
          <w:color w:val="2A00FF"/>
          <w:sz w:val="28"/>
          <w:szCs w:val="28"/>
        </w:rPr>
        <w:t>百分比</w:t>
      </w:r>
      <w:r>
        <w:rPr>
          <w:rFonts w:ascii="Consolas" w:hAnsi="Consolas" w:cs="Consolas"/>
          <w:color w:val="2A00FF"/>
          <w:sz w:val="28"/>
          <w:szCs w:val="28"/>
        </w:rPr>
        <w:t>"</w:t>
      </w:r>
      <w:r>
        <w:rPr>
          <w:rFonts w:ascii="Consolas" w:hAnsi="Consolas" w:cs="Consolas"/>
          <w:color w:val="000000"/>
          <w:sz w:val="28"/>
          <w:szCs w:val="28"/>
        </w:rPr>
        <w:t>));</w:t>
      </w:r>
    </w:p>
    <w:p w:rsidR="00C509A8" w:rsidRDefault="00C509A8" w:rsidP="00C509A8">
      <w:pPr>
        <w:rPr>
          <w:rFonts w:ascii="Calibri" w:hAnsi="Calibri" w:cs="宋体"/>
          <w:color w:val="1F497D"/>
          <w:sz w:val="22"/>
          <w:szCs w:val="22"/>
        </w:rPr>
      </w:pPr>
      <w:r>
        <w:rPr>
          <w:rFonts w:ascii="Consolas" w:hAnsi="Consolas" w:cs="Consolas"/>
          <w:color w:val="000000"/>
          <w:sz w:val="28"/>
          <w:szCs w:val="28"/>
        </w:rPr>
        <w:t>          },</w:t>
      </w:r>
    </w:p>
    <w:p w:rsidR="00182A90" w:rsidRPr="00A527FC" w:rsidRDefault="00182A90" w:rsidP="00182A90">
      <w:pPr>
        <w:pStyle w:val="1"/>
        <w:rPr>
          <w:color w:val="auto"/>
        </w:rPr>
      </w:pPr>
      <w:bookmarkStart w:id="33" w:name="_Toc385799757"/>
      <w:bookmarkStart w:id="34" w:name="_Toc411007841"/>
      <w:r w:rsidRPr="00A527FC">
        <w:rPr>
          <w:rFonts w:hint="eastAsia"/>
          <w:color w:val="auto"/>
        </w:rPr>
        <w:t>数据架构设计</w:t>
      </w:r>
      <w:bookmarkEnd w:id="33"/>
      <w:bookmarkEnd w:id="34"/>
    </w:p>
    <w:p w:rsidR="00182A90" w:rsidRPr="00A527FC" w:rsidRDefault="00182A90" w:rsidP="00182A90">
      <w:pPr>
        <w:pStyle w:val="2"/>
        <w:rPr>
          <w:color w:val="auto"/>
        </w:rPr>
      </w:pPr>
      <w:bookmarkStart w:id="35" w:name="_Toc385799758"/>
      <w:bookmarkStart w:id="36" w:name="_Toc411007842"/>
      <w:r w:rsidRPr="00A527FC">
        <w:rPr>
          <w:rFonts w:hint="eastAsia"/>
          <w:color w:val="auto"/>
        </w:rPr>
        <w:t>表设计总</w:t>
      </w:r>
      <w:proofErr w:type="gramStart"/>
      <w:r w:rsidRPr="00A527FC">
        <w:rPr>
          <w:rFonts w:hint="eastAsia"/>
          <w:color w:val="auto"/>
        </w:rPr>
        <w:t>览</w:t>
      </w:r>
      <w:bookmarkEnd w:id="35"/>
      <w:bookmarkEnd w:id="36"/>
      <w:proofErr w:type="gramEnd"/>
    </w:p>
    <w:p w:rsidR="00182A90" w:rsidRPr="00E16E4D" w:rsidRDefault="00D52FB8" w:rsidP="00182A90">
      <w:r w:rsidRPr="00D52FB8">
        <w:rPr>
          <w:noProof/>
        </w:rPr>
        <w:drawing>
          <wp:inline distT="0" distB="0" distL="0" distR="0">
            <wp:extent cx="1655445" cy="1856740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5445" cy="18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A90" w:rsidRDefault="00182A90" w:rsidP="00182A90">
      <w:pPr>
        <w:pStyle w:val="2"/>
        <w:rPr>
          <w:color w:val="auto"/>
        </w:rPr>
      </w:pPr>
      <w:bookmarkStart w:id="37" w:name="_Toc385799759"/>
      <w:bookmarkStart w:id="38" w:name="_Toc411007843"/>
      <w:r w:rsidRPr="00A527FC">
        <w:rPr>
          <w:rFonts w:hint="eastAsia"/>
          <w:color w:val="auto"/>
        </w:rPr>
        <w:t>详细表设计</w:t>
      </w:r>
      <w:bookmarkEnd w:id="37"/>
      <w:bookmarkEnd w:id="38"/>
    </w:p>
    <w:p w:rsidR="00D52FB8" w:rsidRPr="00D54E5E" w:rsidRDefault="00D52FB8" w:rsidP="00D52FB8">
      <w:pPr>
        <w:pStyle w:val="3"/>
        <w:rPr>
          <w:color w:val="auto"/>
        </w:rPr>
      </w:pPr>
      <w:bookmarkStart w:id="39" w:name="_Toc385799760"/>
      <w:bookmarkStart w:id="40" w:name="_Toc411007844"/>
      <w:proofErr w:type="spellStart"/>
      <w:r w:rsidRPr="00D52FB8">
        <w:rPr>
          <w:color w:val="auto"/>
        </w:rPr>
        <w:t>T_Resource_OtherInfo</w:t>
      </w:r>
      <w:proofErr w:type="spellEnd"/>
      <w:r w:rsidRPr="00D54E5E">
        <w:rPr>
          <w:rFonts w:hint="eastAsia"/>
          <w:color w:val="auto"/>
        </w:rPr>
        <w:t>：</w:t>
      </w:r>
      <w:bookmarkEnd w:id="39"/>
      <w:r>
        <w:rPr>
          <w:rFonts w:hint="eastAsia"/>
          <w:color w:val="auto"/>
        </w:rPr>
        <w:t>资源</w:t>
      </w:r>
      <w:r>
        <w:rPr>
          <w:color w:val="auto"/>
        </w:rPr>
        <w:t>辅助信息</w:t>
      </w:r>
      <w:bookmarkEnd w:id="40"/>
    </w:p>
    <w:tbl>
      <w:tblPr>
        <w:tblStyle w:val="afc"/>
        <w:tblW w:w="9300" w:type="dxa"/>
        <w:tblLayout w:type="fixed"/>
        <w:tblLook w:val="04A0"/>
      </w:tblPr>
      <w:tblGrid>
        <w:gridCol w:w="1615"/>
        <w:gridCol w:w="2591"/>
        <w:gridCol w:w="1414"/>
        <w:gridCol w:w="977"/>
        <w:gridCol w:w="979"/>
        <w:gridCol w:w="1724"/>
      </w:tblGrid>
      <w:tr w:rsidR="00D52FB8" w:rsidRPr="005403FC" w:rsidTr="00960DEC">
        <w:tc>
          <w:tcPr>
            <w:tcW w:w="1615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2591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414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77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79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 w:rsidRPr="005403FC">
              <w:rPr>
                <w:b/>
              </w:rPr>
              <w:t>Foreign Key</w:t>
            </w:r>
          </w:p>
        </w:tc>
        <w:tc>
          <w:tcPr>
            <w:tcW w:w="1724" w:type="dxa"/>
            <w:shd w:val="clear" w:color="auto" w:fill="D9D9D9" w:themeFill="background1" w:themeFillShade="D9"/>
          </w:tcPr>
          <w:p w:rsidR="00D52FB8" w:rsidRPr="005403FC" w:rsidRDefault="00D52FB8" w:rsidP="00472F45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t>ID</w:t>
            </w:r>
          </w:p>
        </w:tc>
        <w:tc>
          <w:tcPr>
            <w:tcW w:w="2591" w:type="dxa"/>
          </w:tcPr>
          <w:p w:rsidR="00D52FB8" w:rsidRPr="005403FC" w:rsidRDefault="00D52FB8" w:rsidP="00472F45">
            <w:r w:rsidRPr="005403FC">
              <w:t>id</w:t>
            </w:r>
          </w:p>
        </w:tc>
        <w:tc>
          <w:tcPr>
            <w:tcW w:w="1414" w:type="dxa"/>
          </w:tcPr>
          <w:p w:rsidR="00D52FB8" w:rsidRPr="005403FC" w:rsidRDefault="00D52FB8" w:rsidP="00960DEC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960DEC">
              <w:t>60</w:t>
            </w:r>
            <w:r w:rsidRPr="005403FC">
              <w:rPr>
                <w:rFonts w:hint="eastAsia"/>
              </w:rPr>
              <w:t>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t>TRU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资源</w:t>
            </w:r>
            <w:r w:rsidRPr="00960DEC">
              <w:rPr>
                <w:rFonts w:hint="eastAsia"/>
              </w:rPr>
              <w:t>ID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RESOURCE_ID</w:t>
            </w:r>
          </w:p>
        </w:tc>
        <w:tc>
          <w:tcPr>
            <w:tcW w:w="1414" w:type="dxa"/>
          </w:tcPr>
          <w:p w:rsidR="00D52FB8" w:rsidRPr="005403FC" w:rsidRDefault="00D52FB8" w:rsidP="00472F4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960DEC">
              <w:t>60</w:t>
            </w:r>
            <w:r w:rsidRPr="005403FC">
              <w:rPr>
                <w:rFonts w:hint="eastAsia"/>
              </w:rPr>
              <w:t>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域名</w:t>
            </w:r>
          </w:p>
        </w:tc>
        <w:tc>
          <w:tcPr>
            <w:tcW w:w="2591" w:type="dxa"/>
          </w:tcPr>
          <w:p w:rsidR="00D52FB8" w:rsidRPr="005403FC" w:rsidRDefault="00960DEC" w:rsidP="00472F45">
            <w:proofErr w:type="spellStart"/>
            <w:r w:rsidRPr="00960DEC">
              <w:t>Domain_Name</w:t>
            </w:r>
            <w:proofErr w:type="spellEnd"/>
          </w:p>
        </w:tc>
        <w:tc>
          <w:tcPr>
            <w:tcW w:w="1414" w:type="dxa"/>
          </w:tcPr>
          <w:p w:rsidR="00D52FB8" w:rsidRPr="005403FC" w:rsidRDefault="00D52FB8" w:rsidP="00960DEC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960DEC">
              <w:t>50</w:t>
            </w:r>
            <w:r w:rsidRPr="005403FC">
              <w:rPr>
                <w:rFonts w:hint="eastAsia"/>
              </w:rPr>
              <w:t>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lastRenderedPageBreak/>
              <w:t>监控状态说明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MONITER_STATUS_MEMO</w:t>
            </w:r>
          </w:p>
        </w:tc>
        <w:tc>
          <w:tcPr>
            <w:tcW w:w="1414" w:type="dxa"/>
          </w:tcPr>
          <w:p w:rsidR="00D52FB8" w:rsidRPr="005403FC" w:rsidRDefault="00D52FB8" w:rsidP="00960DEC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</w:t>
            </w:r>
            <w:r w:rsidR="00960DEC">
              <w:t>20</w:t>
            </w:r>
            <w:r w:rsidRPr="005403FC">
              <w:rPr>
                <w:rFonts w:hint="eastAsia"/>
              </w:rPr>
              <w:t>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固定停机窗口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FIXED_STOP_WINDOW</w:t>
            </w:r>
          </w:p>
        </w:tc>
        <w:tc>
          <w:tcPr>
            <w:tcW w:w="1414" w:type="dxa"/>
          </w:tcPr>
          <w:p w:rsidR="00D52FB8" w:rsidRPr="005403FC" w:rsidRDefault="00D52FB8" w:rsidP="00960DEC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</w:t>
            </w:r>
            <w:r w:rsidR="00960DEC">
              <w:t>20</w:t>
            </w:r>
            <w:r w:rsidRPr="005403FC">
              <w:rPr>
                <w:rFonts w:hint="eastAsia"/>
              </w:rPr>
              <w:t>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操作</w:t>
            </w:r>
            <w:proofErr w:type="gramStart"/>
            <w:r w:rsidRPr="00960DEC">
              <w:rPr>
                <w:rFonts w:hint="eastAsia"/>
              </w:rPr>
              <w:t>前联系</w:t>
            </w:r>
            <w:proofErr w:type="gramEnd"/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CONTACT_BEFORE_OPERATION</w:t>
            </w:r>
          </w:p>
        </w:tc>
        <w:tc>
          <w:tcPr>
            <w:tcW w:w="1414" w:type="dxa"/>
          </w:tcPr>
          <w:p w:rsidR="00D52FB8" w:rsidRPr="005403FC" w:rsidRDefault="00960DEC" w:rsidP="00472F45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</w:t>
            </w:r>
            <w:r>
              <w:t>20</w:t>
            </w:r>
            <w:r w:rsidRPr="005403FC">
              <w:rPr>
                <w:rFonts w:hint="eastAsia"/>
              </w:rPr>
              <w:t>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操作后联系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CONTACT_AFTER_OPERATION</w:t>
            </w:r>
          </w:p>
        </w:tc>
        <w:tc>
          <w:tcPr>
            <w:tcW w:w="1414" w:type="dxa"/>
          </w:tcPr>
          <w:p w:rsidR="00D52FB8" w:rsidRPr="005403FC" w:rsidRDefault="00960DEC" w:rsidP="00472F45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</w:t>
            </w:r>
            <w:r>
              <w:t>20</w:t>
            </w:r>
            <w:r w:rsidRPr="005403FC">
              <w:rPr>
                <w:rFonts w:hint="eastAsia"/>
              </w:rPr>
              <w:t>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立项号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PROJECT_CODE</w:t>
            </w:r>
          </w:p>
        </w:tc>
        <w:tc>
          <w:tcPr>
            <w:tcW w:w="1414" w:type="dxa"/>
          </w:tcPr>
          <w:p w:rsidR="00D52FB8" w:rsidRPr="005403FC" w:rsidRDefault="00D52FB8" w:rsidP="00472F45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1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330042" w:rsidRDefault="00D52FB8" w:rsidP="00472F45">
            <w:pPr>
              <w:rPr>
                <w:sz w:val="18"/>
                <w:szCs w:val="18"/>
              </w:rPr>
            </w:pPr>
          </w:p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应用程序类型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APPLICATION_TYPE</w:t>
            </w:r>
          </w:p>
        </w:tc>
        <w:tc>
          <w:tcPr>
            <w:tcW w:w="1414" w:type="dxa"/>
          </w:tcPr>
          <w:p w:rsidR="00D52FB8" w:rsidRPr="005403FC" w:rsidRDefault="00D52FB8" w:rsidP="00472F45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1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330042" w:rsidRDefault="00D52FB8" w:rsidP="00472F45">
            <w:pPr>
              <w:rPr>
                <w:sz w:val="18"/>
                <w:szCs w:val="18"/>
              </w:rPr>
            </w:pPr>
          </w:p>
        </w:tc>
      </w:tr>
      <w:tr w:rsidR="00D52FB8" w:rsidRPr="005403FC" w:rsidTr="00960DEC">
        <w:tc>
          <w:tcPr>
            <w:tcW w:w="1615" w:type="dxa"/>
          </w:tcPr>
          <w:p w:rsidR="00D52FB8" w:rsidRPr="005403FC" w:rsidRDefault="00960DEC" w:rsidP="00472F45">
            <w:r w:rsidRPr="00960DEC">
              <w:rPr>
                <w:rFonts w:hint="eastAsia"/>
              </w:rPr>
              <w:t>备注</w:t>
            </w:r>
          </w:p>
        </w:tc>
        <w:tc>
          <w:tcPr>
            <w:tcW w:w="2591" w:type="dxa"/>
          </w:tcPr>
          <w:p w:rsidR="00D52FB8" w:rsidRPr="005403FC" w:rsidRDefault="00960DEC" w:rsidP="00472F45">
            <w:r w:rsidRPr="00960DEC">
              <w:t>REMARK</w:t>
            </w:r>
          </w:p>
        </w:tc>
        <w:tc>
          <w:tcPr>
            <w:tcW w:w="1414" w:type="dxa"/>
          </w:tcPr>
          <w:p w:rsidR="00D52FB8" w:rsidRPr="005403FC" w:rsidRDefault="00960DEC" w:rsidP="00472F4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0</w:t>
            </w:r>
            <w:r w:rsidRPr="005403FC">
              <w:rPr>
                <w:rFonts w:hint="eastAsia"/>
              </w:rPr>
              <w:t>00)</w:t>
            </w:r>
          </w:p>
        </w:tc>
        <w:tc>
          <w:tcPr>
            <w:tcW w:w="977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D52FB8" w:rsidRPr="005403FC" w:rsidRDefault="00D52FB8" w:rsidP="00472F45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D52FB8" w:rsidRPr="005403FC" w:rsidRDefault="00D52FB8" w:rsidP="00472F45"/>
        </w:tc>
      </w:tr>
      <w:tr w:rsidR="00641249" w:rsidRPr="005403FC" w:rsidTr="00960DEC">
        <w:tc>
          <w:tcPr>
            <w:tcW w:w="1615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创建日期</w:t>
            </w:r>
          </w:p>
        </w:tc>
        <w:tc>
          <w:tcPr>
            <w:tcW w:w="2591" w:type="dxa"/>
          </w:tcPr>
          <w:p w:rsidR="00641249" w:rsidRPr="005403FC" w:rsidRDefault="00641249" w:rsidP="00641249">
            <w:proofErr w:type="spellStart"/>
            <w:r w:rsidRPr="005403FC">
              <w:rPr>
                <w:rFonts w:hint="eastAsia"/>
              </w:rPr>
              <w:t>create_date</w:t>
            </w:r>
            <w:proofErr w:type="spellEnd"/>
          </w:p>
        </w:tc>
        <w:tc>
          <w:tcPr>
            <w:tcW w:w="1414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date</w:t>
            </w:r>
          </w:p>
        </w:tc>
        <w:tc>
          <w:tcPr>
            <w:tcW w:w="977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641249" w:rsidRPr="005403FC" w:rsidRDefault="00641249" w:rsidP="00641249"/>
        </w:tc>
      </w:tr>
      <w:tr w:rsidR="00641249" w:rsidRPr="00D54E5E" w:rsidTr="00960DEC">
        <w:tc>
          <w:tcPr>
            <w:tcW w:w="1615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创建人</w:t>
            </w:r>
          </w:p>
        </w:tc>
        <w:tc>
          <w:tcPr>
            <w:tcW w:w="2591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creator</w:t>
            </w:r>
          </w:p>
        </w:tc>
        <w:tc>
          <w:tcPr>
            <w:tcW w:w="1414" w:type="dxa"/>
          </w:tcPr>
          <w:p w:rsidR="00641249" w:rsidRPr="005403FC" w:rsidRDefault="00641249" w:rsidP="00641249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50)</w:t>
            </w:r>
          </w:p>
        </w:tc>
        <w:tc>
          <w:tcPr>
            <w:tcW w:w="977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641249" w:rsidRPr="005403FC" w:rsidRDefault="00641249" w:rsidP="00641249"/>
        </w:tc>
      </w:tr>
      <w:tr w:rsidR="00641249" w:rsidRPr="005403FC" w:rsidTr="00960DEC">
        <w:tc>
          <w:tcPr>
            <w:tcW w:w="1615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修改日期</w:t>
            </w:r>
          </w:p>
        </w:tc>
        <w:tc>
          <w:tcPr>
            <w:tcW w:w="2591" w:type="dxa"/>
          </w:tcPr>
          <w:p w:rsidR="00641249" w:rsidRPr="005403FC" w:rsidRDefault="00641249" w:rsidP="00641249">
            <w:proofErr w:type="spellStart"/>
            <w:r w:rsidRPr="005403FC">
              <w:rPr>
                <w:rFonts w:hint="eastAsia"/>
              </w:rPr>
              <w:t>update_date</w:t>
            </w:r>
            <w:proofErr w:type="spellEnd"/>
          </w:p>
        </w:tc>
        <w:tc>
          <w:tcPr>
            <w:tcW w:w="1414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date</w:t>
            </w:r>
          </w:p>
        </w:tc>
        <w:tc>
          <w:tcPr>
            <w:tcW w:w="977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641249" w:rsidRPr="005403FC" w:rsidRDefault="00641249" w:rsidP="00641249"/>
        </w:tc>
      </w:tr>
      <w:tr w:rsidR="00641249" w:rsidRPr="005403FC" w:rsidTr="00960DEC">
        <w:tc>
          <w:tcPr>
            <w:tcW w:w="1615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修改人</w:t>
            </w:r>
          </w:p>
        </w:tc>
        <w:tc>
          <w:tcPr>
            <w:tcW w:w="2591" w:type="dxa"/>
          </w:tcPr>
          <w:p w:rsidR="00641249" w:rsidRPr="005403FC" w:rsidRDefault="00641249" w:rsidP="00641249">
            <w:proofErr w:type="spellStart"/>
            <w:r w:rsidRPr="005403FC">
              <w:rPr>
                <w:rFonts w:hint="eastAsia"/>
              </w:rPr>
              <w:t>update_man</w:t>
            </w:r>
            <w:proofErr w:type="spellEnd"/>
          </w:p>
        </w:tc>
        <w:tc>
          <w:tcPr>
            <w:tcW w:w="1414" w:type="dxa"/>
          </w:tcPr>
          <w:p w:rsidR="00641249" w:rsidRPr="005403FC" w:rsidRDefault="00641249" w:rsidP="00641249">
            <w:proofErr w:type="spellStart"/>
            <w:r w:rsidRPr="005403FC">
              <w:rPr>
                <w:rFonts w:hint="eastAsia"/>
              </w:rPr>
              <w:t>varchar</w:t>
            </w:r>
            <w:proofErr w:type="spellEnd"/>
            <w:r w:rsidRPr="005403FC">
              <w:rPr>
                <w:rFonts w:hint="eastAsia"/>
              </w:rPr>
              <w:t>(50)</w:t>
            </w:r>
          </w:p>
        </w:tc>
        <w:tc>
          <w:tcPr>
            <w:tcW w:w="977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979" w:type="dxa"/>
          </w:tcPr>
          <w:p w:rsidR="00641249" w:rsidRPr="005403FC" w:rsidRDefault="00641249" w:rsidP="00641249">
            <w:r w:rsidRPr="005403FC">
              <w:rPr>
                <w:rFonts w:hint="eastAsia"/>
              </w:rPr>
              <w:t>FALSE</w:t>
            </w:r>
          </w:p>
        </w:tc>
        <w:tc>
          <w:tcPr>
            <w:tcW w:w="1724" w:type="dxa"/>
          </w:tcPr>
          <w:p w:rsidR="00641249" w:rsidRPr="005403FC" w:rsidRDefault="00641249" w:rsidP="00641249"/>
        </w:tc>
      </w:tr>
    </w:tbl>
    <w:p w:rsidR="00182A90" w:rsidRDefault="00182A90" w:rsidP="00182A90">
      <w:pPr>
        <w:pStyle w:val="2"/>
        <w:rPr>
          <w:color w:val="auto"/>
        </w:rPr>
      </w:pPr>
      <w:bookmarkStart w:id="41" w:name="_Toc411007845"/>
      <w:r>
        <w:rPr>
          <w:rFonts w:hint="eastAsia"/>
          <w:color w:val="auto"/>
        </w:rPr>
        <w:t>字段</w:t>
      </w:r>
      <w:r>
        <w:rPr>
          <w:color w:val="auto"/>
        </w:rPr>
        <w:t>映射说明</w:t>
      </w:r>
      <w:bookmarkEnd w:id="41"/>
    </w:p>
    <w:p w:rsidR="00182A90" w:rsidRDefault="00182A90" w:rsidP="00351814">
      <w:pPr>
        <w:ind w:firstLine="576"/>
      </w:pPr>
      <w:r>
        <w:rPr>
          <w:rFonts w:hint="eastAsia"/>
        </w:rPr>
        <w:t>由于</w:t>
      </w:r>
      <w:r>
        <w:t>资源展示所用</w:t>
      </w:r>
      <w:r>
        <w:rPr>
          <w:rFonts w:hint="eastAsia"/>
        </w:rPr>
        <w:t>到</w:t>
      </w:r>
      <w:r>
        <w:t>的字段</w:t>
      </w:r>
      <w:r>
        <w:rPr>
          <w:rFonts w:hint="eastAsia"/>
        </w:rPr>
        <w:t>牵涉</w:t>
      </w:r>
      <w:r>
        <w:t>面比较</w:t>
      </w:r>
      <w:r>
        <w:rPr>
          <w:rFonts w:hint="eastAsia"/>
        </w:rPr>
        <w:t>广</w:t>
      </w:r>
      <w:r>
        <w:t>，所以</w:t>
      </w:r>
      <w:r w:rsidR="00EB3305">
        <w:rPr>
          <w:rFonts w:hint="eastAsia"/>
        </w:rPr>
        <w:t>需要</w:t>
      </w:r>
      <w:r w:rsidR="00EB3305">
        <w:t>在开发前详细了解它们</w:t>
      </w:r>
      <w:r w:rsidR="00EB3305">
        <w:rPr>
          <w:rFonts w:hint="eastAsia"/>
        </w:rPr>
        <w:t>之间</w:t>
      </w:r>
      <w:r w:rsidR="00EB3305">
        <w:t>的关系</w:t>
      </w:r>
      <w:r>
        <w:t>，</w:t>
      </w:r>
      <w:r w:rsidR="00EB3305">
        <w:rPr>
          <w:rFonts w:hint="eastAsia"/>
        </w:rPr>
        <w:t>具体</w:t>
      </w:r>
      <w:r>
        <w:t>请参见《</w:t>
      </w:r>
      <w:r w:rsidR="00EB3305" w:rsidRPr="00EB3305">
        <w:rPr>
          <w:rFonts w:hint="eastAsia"/>
        </w:rPr>
        <w:t>资源展示字段说明表</w:t>
      </w:r>
      <w:r w:rsidR="00EB3305">
        <w:rPr>
          <w:rFonts w:hint="eastAsia"/>
        </w:rPr>
        <w:t>.</w:t>
      </w:r>
      <w:proofErr w:type="spellStart"/>
      <w:r w:rsidR="00EB3305">
        <w:t>xls</w:t>
      </w:r>
      <w:proofErr w:type="spellEnd"/>
      <w:r>
        <w:t>》</w:t>
      </w:r>
    </w:p>
    <w:p w:rsidR="00F52DBA" w:rsidRDefault="00F52DBA" w:rsidP="00F52DBA">
      <w:pPr>
        <w:ind w:firstLine="576"/>
      </w:pPr>
      <w:r w:rsidRPr="00C7181C">
        <w:rPr>
          <w:highlight w:val="yellow"/>
        </w:rPr>
        <w:t>该文件中</w:t>
      </w:r>
      <w:r w:rsidRPr="00C7181C">
        <w:rPr>
          <w:rFonts w:hint="eastAsia"/>
          <w:highlight w:val="yellow"/>
        </w:rPr>
        <w:t>会</w:t>
      </w:r>
      <w:r w:rsidRPr="00C7181C">
        <w:rPr>
          <w:highlight w:val="yellow"/>
        </w:rPr>
        <w:t>包含对访问权限的定义（目前</w:t>
      </w:r>
      <w:r w:rsidRPr="00C7181C">
        <w:rPr>
          <w:rFonts w:hint="eastAsia"/>
          <w:highlight w:val="yellow"/>
        </w:rPr>
        <w:t>此项</w:t>
      </w:r>
      <w:r w:rsidRPr="00C7181C">
        <w:rPr>
          <w:highlight w:val="yellow"/>
        </w:rPr>
        <w:t>待定）</w:t>
      </w:r>
    </w:p>
    <w:p w:rsidR="00351814" w:rsidRDefault="00351814" w:rsidP="00351814">
      <w:pPr>
        <w:ind w:firstLine="576"/>
      </w:pPr>
      <w:r>
        <w:rPr>
          <w:rFonts w:hint="eastAsia"/>
        </w:rPr>
        <w:t>需要</w:t>
      </w:r>
      <w:r>
        <w:t>特别注意的是，字段</w:t>
      </w:r>
      <w:r>
        <w:rPr>
          <w:rFonts w:hint="eastAsia"/>
        </w:rPr>
        <w:t>来</w:t>
      </w:r>
      <w:r>
        <w:t>源总共分为</w:t>
      </w:r>
      <w:r>
        <w:rPr>
          <w:rFonts w:hint="eastAsia"/>
        </w:rPr>
        <w:t>3</w:t>
      </w:r>
      <w:r>
        <w:rPr>
          <w:rFonts w:hint="eastAsia"/>
        </w:rPr>
        <w:t>大类</w:t>
      </w:r>
      <w:r>
        <w:t>：</w:t>
      </w:r>
      <w:r>
        <w:rPr>
          <w:rFonts w:hint="eastAsia"/>
        </w:rPr>
        <w:t>资源、</w:t>
      </w:r>
      <w:r w:rsidRPr="00351814">
        <w:rPr>
          <w:rFonts w:hint="eastAsia"/>
        </w:rPr>
        <w:t>业务</w:t>
      </w:r>
      <w:r>
        <w:rPr>
          <w:rFonts w:hint="eastAsia"/>
        </w:rPr>
        <w:t>、</w:t>
      </w:r>
      <w:r>
        <w:t>辅助</w:t>
      </w:r>
      <w:r>
        <w:rPr>
          <w:rFonts w:hint="eastAsia"/>
        </w:rPr>
        <w:t>、</w:t>
      </w:r>
      <w:r>
        <w:t>其他</w:t>
      </w:r>
      <w:r>
        <w:rPr>
          <w:rFonts w:hint="eastAsia"/>
        </w:rPr>
        <w:t>。</w:t>
      </w:r>
    </w:p>
    <w:p w:rsidR="00351814" w:rsidRDefault="00351814" w:rsidP="00351814">
      <w:pPr>
        <w:ind w:firstLine="576"/>
      </w:pPr>
      <w:r w:rsidRPr="00351814">
        <w:rPr>
          <w:rFonts w:hint="eastAsia"/>
          <w:b/>
        </w:rPr>
        <w:t>资源</w:t>
      </w:r>
      <w:r>
        <w:rPr>
          <w:rFonts w:hint="eastAsia"/>
        </w:rPr>
        <w:t>：</w:t>
      </w:r>
      <w:r>
        <w:t>需要通过资源层提供的接口去</w:t>
      </w:r>
      <w:r>
        <w:rPr>
          <w:rFonts w:hint="eastAsia"/>
        </w:rPr>
        <w:t>操作</w:t>
      </w:r>
      <w:r>
        <w:t>，这类数据主要集中在资源信息</w:t>
      </w:r>
      <w:r w:rsidR="009C3173">
        <w:rPr>
          <w:rFonts w:hint="eastAsia"/>
        </w:rPr>
        <w:t>、</w:t>
      </w:r>
      <w:r w:rsidR="009C3173" w:rsidRPr="009C3173">
        <w:rPr>
          <w:rFonts w:hint="eastAsia"/>
        </w:rPr>
        <w:t>宿主机信息</w:t>
      </w:r>
      <w:r w:rsidR="00662708">
        <w:rPr>
          <w:rFonts w:hint="eastAsia"/>
        </w:rPr>
        <w:t>、</w:t>
      </w:r>
      <w:r w:rsidR="00662708" w:rsidRPr="00662708">
        <w:rPr>
          <w:rFonts w:hint="eastAsia"/>
        </w:rPr>
        <w:t>宿主机控制器信息</w:t>
      </w:r>
      <w:r w:rsidR="009C3173">
        <w:rPr>
          <w:rFonts w:hint="eastAsia"/>
        </w:rPr>
        <w:t>。</w:t>
      </w:r>
    </w:p>
    <w:p w:rsidR="00351814" w:rsidRDefault="00351814" w:rsidP="00351814">
      <w:pPr>
        <w:ind w:firstLine="576"/>
      </w:pPr>
      <w:r w:rsidRPr="00351814">
        <w:rPr>
          <w:rFonts w:hint="eastAsia"/>
          <w:b/>
        </w:rPr>
        <w:t>业务</w:t>
      </w:r>
      <w:r>
        <w:rPr>
          <w:rFonts w:hint="eastAsia"/>
        </w:rPr>
        <w:t>：</w:t>
      </w:r>
      <w:r>
        <w:t>需要通过业务层提供的接口去操作</w:t>
      </w:r>
      <w:r>
        <w:rPr>
          <w:rFonts w:hint="eastAsia"/>
        </w:rPr>
        <w:t>，</w:t>
      </w:r>
      <w:r>
        <w:t>这类数据包括：</w:t>
      </w:r>
      <w:r>
        <w:rPr>
          <w:rFonts w:hint="eastAsia"/>
        </w:rPr>
        <w:t>订单</w:t>
      </w:r>
      <w:r>
        <w:t>信息、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、</w:t>
      </w:r>
      <w:r>
        <w:t>部门信息、</w:t>
      </w:r>
      <w:r>
        <w:rPr>
          <w:rFonts w:hint="eastAsia"/>
        </w:rPr>
        <w:t>项目</w:t>
      </w:r>
      <w:r>
        <w:t>信息。</w:t>
      </w:r>
    </w:p>
    <w:p w:rsidR="00351814" w:rsidRDefault="00351814" w:rsidP="00351814">
      <w:pPr>
        <w:ind w:firstLine="576"/>
      </w:pPr>
      <w:r w:rsidRPr="00351814">
        <w:rPr>
          <w:b/>
        </w:rPr>
        <w:t>辅助</w:t>
      </w:r>
      <w:r>
        <w:rPr>
          <w:rFonts w:hint="eastAsia"/>
        </w:rPr>
        <w:t>：直接</w:t>
      </w:r>
      <w:r>
        <w:t>通过访问数据库去操作，这类数据</w:t>
      </w:r>
      <w:r>
        <w:rPr>
          <w:rFonts w:hint="eastAsia"/>
        </w:rPr>
        <w:t>是用于</w:t>
      </w:r>
      <w:r>
        <w:t>辅助管理目的</w:t>
      </w:r>
      <w:r>
        <w:rPr>
          <w:rFonts w:hint="eastAsia"/>
        </w:rPr>
        <w:t>而</w:t>
      </w:r>
      <w:r>
        <w:t>产生的，属于其他信息。</w:t>
      </w:r>
    </w:p>
    <w:p w:rsidR="0044647B" w:rsidRPr="00351814" w:rsidRDefault="0044647B" w:rsidP="00351814">
      <w:pPr>
        <w:ind w:firstLine="576"/>
      </w:pPr>
      <w:r w:rsidRPr="0044647B">
        <w:rPr>
          <w:rFonts w:hint="eastAsia"/>
          <w:b/>
        </w:rPr>
        <w:lastRenderedPageBreak/>
        <w:t>其他</w:t>
      </w:r>
      <w:r>
        <w:t>：</w:t>
      </w:r>
      <w:r>
        <w:rPr>
          <w:rFonts w:hint="eastAsia"/>
        </w:rPr>
        <w:t>这</w:t>
      </w:r>
      <w:r>
        <w:t>类数据</w:t>
      </w:r>
      <w:r>
        <w:rPr>
          <w:rFonts w:hint="eastAsia"/>
        </w:rPr>
        <w:t>都</w:t>
      </w:r>
      <w:r>
        <w:t>是系统自动计算生成的，</w:t>
      </w:r>
      <w:r>
        <w:rPr>
          <w:rFonts w:hint="eastAsia"/>
        </w:rPr>
        <w:t>在</w:t>
      </w:r>
      <w:r>
        <w:t>数据库中没有保存记录。</w:t>
      </w:r>
    </w:p>
    <w:p w:rsidR="000358F0" w:rsidRPr="00D31142" w:rsidRDefault="000358F0" w:rsidP="00543535"/>
    <w:sectPr w:rsidR="000358F0" w:rsidRPr="00D31142" w:rsidSect="00620043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072C" w:rsidRDefault="009E072C" w:rsidP="004C5251">
      <w:pPr>
        <w:spacing w:before="0" w:line="240" w:lineRule="auto"/>
      </w:pPr>
      <w:r>
        <w:separator/>
      </w:r>
    </w:p>
  </w:endnote>
  <w:endnote w:type="continuationSeparator" w:id="0">
    <w:p w:rsidR="009E072C" w:rsidRDefault="009E072C" w:rsidP="004C5251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entury Schoolbook"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 Light">
    <w:altName w:val="黑体"/>
    <w:charset w:val="86"/>
    <w:family w:val="swiss"/>
    <w:pitch w:val="variable"/>
    <w:sig w:usb0="A00002BF" w:usb1="28CF0010" w:usb2="00000016" w:usb3="00000000" w:csb0="0004000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072C" w:rsidRDefault="009E072C" w:rsidP="004C5251">
      <w:pPr>
        <w:spacing w:before="0" w:line="240" w:lineRule="auto"/>
      </w:pPr>
      <w:r>
        <w:separator/>
      </w:r>
    </w:p>
  </w:footnote>
  <w:footnote w:type="continuationSeparator" w:id="0">
    <w:p w:rsidR="009E072C" w:rsidRDefault="009E072C" w:rsidP="004C5251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>
    <w:nsid w:val="087352D3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">
    <w:nsid w:val="08984D46"/>
    <w:multiLevelType w:val="multilevel"/>
    <w:tmpl w:val="FC12E5A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0B1C7587"/>
    <w:multiLevelType w:val="hybridMultilevel"/>
    <w:tmpl w:val="3F4490BE"/>
    <w:lvl w:ilvl="0" w:tplc="0BF054AE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DC23AA"/>
    <w:multiLevelType w:val="hybridMultilevel"/>
    <w:tmpl w:val="C7A471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00389F"/>
    <w:multiLevelType w:val="multilevel"/>
    <w:tmpl w:val="0409001D"/>
    <w:styleLink w:val="10"/>
    <w:lvl w:ilvl="0">
      <w:start w:val="9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6">
    <w:nsid w:val="190A4924"/>
    <w:multiLevelType w:val="hybridMultilevel"/>
    <w:tmpl w:val="DF264C12"/>
    <w:lvl w:ilvl="0" w:tplc="0409000F">
      <w:start w:val="1"/>
      <w:numFmt w:val="bullet"/>
      <w:pStyle w:val="BulletDo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97C4D46"/>
    <w:multiLevelType w:val="hybridMultilevel"/>
    <w:tmpl w:val="14C2CBA6"/>
    <w:lvl w:ilvl="0" w:tplc="9CF033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C7B3E6F"/>
    <w:multiLevelType w:val="hybridMultilevel"/>
    <w:tmpl w:val="65D4D6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ED0B16"/>
    <w:multiLevelType w:val="hybridMultilevel"/>
    <w:tmpl w:val="FE269746"/>
    <w:lvl w:ilvl="0" w:tplc="05D63198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EA1BD1"/>
    <w:multiLevelType w:val="hybridMultilevel"/>
    <w:tmpl w:val="43F448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847932"/>
    <w:multiLevelType w:val="hybridMultilevel"/>
    <w:tmpl w:val="E0465BF8"/>
    <w:lvl w:ilvl="0" w:tplc="2DEE51B0">
      <w:start w:val="1"/>
      <w:numFmt w:val="decimal"/>
      <w:pStyle w:val="a4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CCE17B6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4B423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96508FE"/>
    <w:multiLevelType w:val="multilevel"/>
    <w:tmpl w:val="EBF6DD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er4"/>
      <w:lvlText w:val="%1.%2.%3"/>
      <w:lvlJc w:val="left"/>
      <w:pPr>
        <w:tabs>
          <w:tab w:val="num" w:pos="720"/>
        </w:tabs>
        <w:ind w:left="720" w:hanging="720"/>
      </w:pPr>
      <w:rPr>
        <w:rFonts w:ascii="Arial" w:eastAsia="华文楷体" w:hAnsi="Arial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Arial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>
    <w:nsid w:val="3B684F27"/>
    <w:multiLevelType w:val="hybridMultilevel"/>
    <w:tmpl w:val="2306F66C"/>
    <w:lvl w:ilvl="0" w:tplc="0388B0E8">
      <w:start w:val="1"/>
      <w:numFmt w:val="decimal"/>
      <w:lvlText w:val="%1、"/>
      <w:lvlJc w:val="left"/>
      <w:pPr>
        <w:ind w:left="1080" w:hanging="360"/>
      </w:pPr>
      <w:rPr>
        <w:rFonts w:ascii="Calibri" w:eastAsia="宋体" w:hAnsi="Calibr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CB36DF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7">
    <w:nsid w:val="40966F58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8">
    <w:nsid w:val="431F2F10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9">
    <w:nsid w:val="47AD756B"/>
    <w:multiLevelType w:val="multilevel"/>
    <w:tmpl w:val="34004DC8"/>
    <w:lvl w:ilvl="0">
      <w:start w:val="1"/>
      <w:numFmt w:val="decimal"/>
      <w:pStyle w:val="RSLevel1"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pStyle w:val="RSLevel2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RSLevel3"/>
      <w:lvlText w:val="%1.%2.%3"/>
      <w:lvlJc w:val="left"/>
      <w:pPr>
        <w:tabs>
          <w:tab w:val="num" w:pos="2112"/>
        </w:tabs>
        <w:ind w:left="2112" w:hanging="720"/>
      </w:pPr>
      <w:rPr>
        <w:rFonts w:hint="eastAsia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RSLevel4"/>
      <w:lvlText w:val="%1.%2.%3.%4"/>
      <w:lvlJc w:val="left"/>
      <w:pPr>
        <w:tabs>
          <w:tab w:val="num" w:pos="720"/>
        </w:tabs>
        <w:ind w:left="720" w:hanging="720"/>
      </w:pPr>
      <w:rPr>
        <w:rFonts w:hint="eastAsia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</w:rPr>
    </w:lvl>
    <w:lvl w:ilvl="4">
      <w:start w:val="1"/>
      <w:numFmt w:val="decimal"/>
      <w:pStyle w:val="RSLevel5"/>
      <w:lvlText w:val="%1.%2.%3.%4.%5"/>
      <w:lvlJc w:val="left"/>
      <w:pPr>
        <w:tabs>
          <w:tab w:val="num" w:pos="720"/>
        </w:tabs>
        <w:ind w:left="720" w:hanging="720"/>
      </w:pPr>
      <w:rPr>
        <w:rFonts w:ascii="Arial" w:hAnsi="Arial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4BE9678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1">
    <w:nsid w:val="5CEA4650"/>
    <w:multiLevelType w:val="hybridMultilevel"/>
    <w:tmpl w:val="C7A471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CFB594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3">
    <w:nsid w:val="63D94F2A"/>
    <w:multiLevelType w:val="hybridMultilevel"/>
    <w:tmpl w:val="8B7ED7EC"/>
    <w:lvl w:ilvl="0" w:tplc="1CD09674">
      <w:start w:val="1"/>
      <w:numFmt w:val="decimal"/>
      <w:lvlText w:val="%1)"/>
      <w:lvlJc w:val="left"/>
      <w:pPr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4">
    <w:nsid w:val="6468234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5">
    <w:nsid w:val="6A243781"/>
    <w:multiLevelType w:val="hybridMultilevel"/>
    <w:tmpl w:val="14C2CBA6"/>
    <w:lvl w:ilvl="0" w:tplc="9CF033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EAD219A"/>
    <w:multiLevelType w:val="hybridMultilevel"/>
    <w:tmpl w:val="BC549030"/>
    <w:lvl w:ilvl="0" w:tplc="439E6F4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71DA0085"/>
    <w:multiLevelType w:val="hybridMultilevel"/>
    <w:tmpl w:val="3A9AAD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71DD6D10"/>
    <w:multiLevelType w:val="hybridMultilevel"/>
    <w:tmpl w:val="C7A471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2823DF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1931"/>
        </w:tabs>
        <w:ind w:left="193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0">
    <w:nsid w:val="77682B77"/>
    <w:multiLevelType w:val="hybridMultilevel"/>
    <w:tmpl w:val="14C2CBA6"/>
    <w:lvl w:ilvl="0" w:tplc="9CF033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7DC7251"/>
    <w:multiLevelType w:val="hybridMultilevel"/>
    <w:tmpl w:val="B176B1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93E1717"/>
    <w:multiLevelType w:val="hybridMultilevel"/>
    <w:tmpl w:val="1400B246"/>
    <w:lvl w:ilvl="0" w:tplc="0409000D">
      <w:start w:val="1"/>
      <w:numFmt w:val="bullet"/>
      <w:lvlText w:val=""/>
      <w:lvlJc w:val="left"/>
      <w:pPr>
        <w:ind w:left="15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33">
    <w:nsid w:val="79644A24"/>
    <w:multiLevelType w:val="hybridMultilevel"/>
    <w:tmpl w:val="C7A471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F914DA"/>
    <w:multiLevelType w:val="hybridMultilevel"/>
    <w:tmpl w:val="41EA3AB4"/>
    <w:lvl w:ilvl="0" w:tplc="1CD09674">
      <w:start w:val="1"/>
      <w:numFmt w:val="decimal"/>
      <w:lvlText w:val="%1)"/>
      <w:lvlJc w:val="left"/>
      <w:pPr>
        <w:ind w:left="1145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num w:numId="1">
    <w:abstractNumId w:val="2"/>
  </w:num>
  <w:num w:numId="2">
    <w:abstractNumId w:val="5"/>
  </w:num>
  <w:num w:numId="3">
    <w:abstractNumId w:val="9"/>
  </w:num>
  <w:num w:numId="4">
    <w:abstractNumId w:val="29"/>
  </w:num>
  <w:num w:numId="5">
    <w:abstractNumId w:val="19"/>
  </w:num>
  <w:num w:numId="6">
    <w:abstractNumId w:val="14"/>
  </w:num>
  <w:num w:numId="7">
    <w:abstractNumId w:val="0"/>
  </w:num>
  <w:num w:numId="8">
    <w:abstractNumId w:val="6"/>
  </w:num>
  <w:num w:numId="9">
    <w:abstractNumId w:val="11"/>
  </w:num>
  <w:num w:numId="10">
    <w:abstractNumId w:val="27"/>
  </w:num>
  <w:num w:numId="11">
    <w:abstractNumId w:val="32"/>
  </w:num>
  <w:num w:numId="12">
    <w:abstractNumId w:val="31"/>
  </w:num>
  <w:num w:numId="13">
    <w:abstractNumId w:val="12"/>
  </w:num>
  <w:num w:numId="14">
    <w:abstractNumId w:val="25"/>
  </w:num>
  <w:num w:numId="15">
    <w:abstractNumId w:val="3"/>
  </w:num>
  <w:num w:numId="16">
    <w:abstractNumId w:val="22"/>
  </w:num>
  <w:num w:numId="17">
    <w:abstractNumId w:val="34"/>
  </w:num>
  <w:num w:numId="18">
    <w:abstractNumId w:val="23"/>
  </w:num>
  <w:num w:numId="19">
    <w:abstractNumId w:val="2"/>
  </w:num>
  <w:num w:numId="20">
    <w:abstractNumId w:val="8"/>
  </w:num>
  <w:num w:numId="21">
    <w:abstractNumId w:val="17"/>
  </w:num>
  <w:num w:numId="22">
    <w:abstractNumId w:val="2"/>
  </w:num>
  <w:num w:numId="23">
    <w:abstractNumId w:val="4"/>
  </w:num>
  <w:num w:numId="24">
    <w:abstractNumId w:val="2"/>
  </w:num>
  <w:num w:numId="25">
    <w:abstractNumId w:val="2"/>
  </w:num>
  <w:num w:numId="26">
    <w:abstractNumId w:val="28"/>
  </w:num>
  <w:num w:numId="27">
    <w:abstractNumId w:val="20"/>
  </w:num>
  <w:num w:numId="28">
    <w:abstractNumId w:val="33"/>
  </w:num>
  <w:num w:numId="29">
    <w:abstractNumId w:val="15"/>
  </w:num>
  <w:num w:numId="30">
    <w:abstractNumId w:val="2"/>
  </w:num>
  <w:num w:numId="31">
    <w:abstractNumId w:val="26"/>
  </w:num>
  <w:num w:numId="32">
    <w:abstractNumId w:val="21"/>
  </w:num>
  <w:num w:numId="33">
    <w:abstractNumId w:val="16"/>
  </w:num>
  <w:num w:numId="34">
    <w:abstractNumId w:val="18"/>
  </w:num>
  <w:num w:numId="35">
    <w:abstractNumId w:val="2"/>
  </w:num>
  <w:num w:numId="36">
    <w:abstractNumId w:val="2"/>
  </w:num>
  <w:num w:numId="37">
    <w:abstractNumId w:val="7"/>
  </w:num>
  <w:num w:numId="38">
    <w:abstractNumId w:val="1"/>
  </w:num>
  <w:num w:numId="39">
    <w:abstractNumId w:val="13"/>
  </w:num>
  <w:num w:numId="40">
    <w:abstractNumId w:val="24"/>
  </w:num>
  <w:num w:numId="41">
    <w:abstractNumId w:val="10"/>
  </w:num>
  <w:num w:numId="42">
    <w:abstractNumId w:val="30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hideGrammaticalErrors/>
  <w:proofState w:spelling="clean" w:grammar="clean"/>
  <w:defaultTabStop w:val="720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A45F20"/>
    <w:rsid w:val="00000541"/>
    <w:rsid w:val="00003487"/>
    <w:rsid w:val="00004F7E"/>
    <w:rsid w:val="00006F16"/>
    <w:rsid w:val="00012DCE"/>
    <w:rsid w:val="000131EA"/>
    <w:rsid w:val="00013C84"/>
    <w:rsid w:val="000140D4"/>
    <w:rsid w:val="000152C0"/>
    <w:rsid w:val="000173B4"/>
    <w:rsid w:val="0002195D"/>
    <w:rsid w:val="000241E2"/>
    <w:rsid w:val="00024FF0"/>
    <w:rsid w:val="00027E2A"/>
    <w:rsid w:val="000301AE"/>
    <w:rsid w:val="00030E06"/>
    <w:rsid w:val="00031F7E"/>
    <w:rsid w:val="000358F0"/>
    <w:rsid w:val="00035D70"/>
    <w:rsid w:val="00037087"/>
    <w:rsid w:val="00037684"/>
    <w:rsid w:val="00037C45"/>
    <w:rsid w:val="000408F6"/>
    <w:rsid w:val="0004234C"/>
    <w:rsid w:val="00043879"/>
    <w:rsid w:val="0004406C"/>
    <w:rsid w:val="00045D42"/>
    <w:rsid w:val="00046430"/>
    <w:rsid w:val="00046B27"/>
    <w:rsid w:val="00046B57"/>
    <w:rsid w:val="00047327"/>
    <w:rsid w:val="00051B0E"/>
    <w:rsid w:val="000531F8"/>
    <w:rsid w:val="0005500B"/>
    <w:rsid w:val="0006006E"/>
    <w:rsid w:val="00060358"/>
    <w:rsid w:val="00060FBA"/>
    <w:rsid w:val="0006241F"/>
    <w:rsid w:val="00062774"/>
    <w:rsid w:val="00062A79"/>
    <w:rsid w:val="00063647"/>
    <w:rsid w:val="0006374D"/>
    <w:rsid w:val="00064584"/>
    <w:rsid w:val="000655B1"/>
    <w:rsid w:val="00065B02"/>
    <w:rsid w:val="0006617A"/>
    <w:rsid w:val="000668AA"/>
    <w:rsid w:val="00067D65"/>
    <w:rsid w:val="00070DE3"/>
    <w:rsid w:val="000721B9"/>
    <w:rsid w:val="000732CC"/>
    <w:rsid w:val="00073DD2"/>
    <w:rsid w:val="00074108"/>
    <w:rsid w:val="00074404"/>
    <w:rsid w:val="00074791"/>
    <w:rsid w:val="000748FB"/>
    <w:rsid w:val="000768ED"/>
    <w:rsid w:val="00077B50"/>
    <w:rsid w:val="00077F71"/>
    <w:rsid w:val="00081631"/>
    <w:rsid w:val="0008163B"/>
    <w:rsid w:val="000824A8"/>
    <w:rsid w:val="0008455E"/>
    <w:rsid w:val="0008583C"/>
    <w:rsid w:val="00086120"/>
    <w:rsid w:val="000905F9"/>
    <w:rsid w:val="00091613"/>
    <w:rsid w:val="00091E1B"/>
    <w:rsid w:val="00092973"/>
    <w:rsid w:val="00092D67"/>
    <w:rsid w:val="00092F79"/>
    <w:rsid w:val="00095C20"/>
    <w:rsid w:val="00095E38"/>
    <w:rsid w:val="00096864"/>
    <w:rsid w:val="00096B8E"/>
    <w:rsid w:val="00097CC7"/>
    <w:rsid w:val="000A151E"/>
    <w:rsid w:val="000A21D8"/>
    <w:rsid w:val="000A21F3"/>
    <w:rsid w:val="000A24BA"/>
    <w:rsid w:val="000A51C5"/>
    <w:rsid w:val="000A62A2"/>
    <w:rsid w:val="000B00DC"/>
    <w:rsid w:val="000B05F0"/>
    <w:rsid w:val="000B1438"/>
    <w:rsid w:val="000B15B9"/>
    <w:rsid w:val="000B228E"/>
    <w:rsid w:val="000B3DE8"/>
    <w:rsid w:val="000B43CE"/>
    <w:rsid w:val="000B4861"/>
    <w:rsid w:val="000B5104"/>
    <w:rsid w:val="000B6385"/>
    <w:rsid w:val="000B78D2"/>
    <w:rsid w:val="000C3EE6"/>
    <w:rsid w:val="000C4242"/>
    <w:rsid w:val="000C6C5F"/>
    <w:rsid w:val="000C7661"/>
    <w:rsid w:val="000D0254"/>
    <w:rsid w:val="000D492B"/>
    <w:rsid w:val="000D7879"/>
    <w:rsid w:val="000D7C80"/>
    <w:rsid w:val="000D7CA6"/>
    <w:rsid w:val="000E03CF"/>
    <w:rsid w:val="000E2EB5"/>
    <w:rsid w:val="000E3853"/>
    <w:rsid w:val="000E5220"/>
    <w:rsid w:val="000E5A3D"/>
    <w:rsid w:val="000E72B9"/>
    <w:rsid w:val="000E768F"/>
    <w:rsid w:val="000E781B"/>
    <w:rsid w:val="000F06D4"/>
    <w:rsid w:val="000F11FA"/>
    <w:rsid w:val="000F1C85"/>
    <w:rsid w:val="000F2281"/>
    <w:rsid w:val="000F31D7"/>
    <w:rsid w:val="000F3756"/>
    <w:rsid w:val="000F39C0"/>
    <w:rsid w:val="000F436D"/>
    <w:rsid w:val="000F5BDA"/>
    <w:rsid w:val="000F5C72"/>
    <w:rsid w:val="000F786B"/>
    <w:rsid w:val="000F7E4E"/>
    <w:rsid w:val="00101A34"/>
    <w:rsid w:val="00107B52"/>
    <w:rsid w:val="00110B59"/>
    <w:rsid w:val="00111984"/>
    <w:rsid w:val="001121BF"/>
    <w:rsid w:val="0011224C"/>
    <w:rsid w:val="0011451C"/>
    <w:rsid w:val="00114AA7"/>
    <w:rsid w:val="0011591D"/>
    <w:rsid w:val="00115EA4"/>
    <w:rsid w:val="001161FE"/>
    <w:rsid w:val="00116838"/>
    <w:rsid w:val="001179A3"/>
    <w:rsid w:val="001206CE"/>
    <w:rsid w:val="00120A3C"/>
    <w:rsid w:val="00121FE6"/>
    <w:rsid w:val="00122602"/>
    <w:rsid w:val="00122665"/>
    <w:rsid w:val="00122E13"/>
    <w:rsid w:val="001247E8"/>
    <w:rsid w:val="001268FF"/>
    <w:rsid w:val="00127274"/>
    <w:rsid w:val="001277DC"/>
    <w:rsid w:val="00133041"/>
    <w:rsid w:val="00135351"/>
    <w:rsid w:val="00135793"/>
    <w:rsid w:val="00137B45"/>
    <w:rsid w:val="0014018C"/>
    <w:rsid w:val="00140E25"/>
    <w:rsid w:val="00143B73"/>
    <w:rsid w:val="00143D78"/>
    <w:rsid w:val="0014502C"/>
    <w:rsid w:val="001463C9"/>
    <w:rsid w:val="0014724D"/>
    <w:rsid w:val="001477AB"/>
    <w:rsid w:val="00150262"/>
    <w:rsid w:val="00151ED1"/>
    <w:rsid w:val="00153284"/>
    <w:rsid w:val="001550EB"/>
    <w:rsid w:val="00155283"/>
    <w:rsid w:val="00155441"/>
    <w:rsid w:val="00155E45"/>
    <w:rsid w:val="001561CE"/>
    <w:rsid w:val="00156280"/>
    <w:rsid w:val="00157D34"/>
    <w:rsid w:val="00160B04"/>
    <w:rsid w:val="00162234"/>
    <w:rsid w:val="001628E9"/>
    <w:rsid w:val="00164E4A"/>
    <w:rsid w:val="001658ED"/>
    <w:rsid w:val="00166DDF"/>
    <w:rsid w:val="001674C2"/>
    <w:rsid w:val="0016759F"/>
    <w:rsid w:val="00167BD5"/>
    <w:rsid w:val="00172825"/>
    <w:rsid w:val="001729DE"/>
    <w:rsid w:val="001730D7"/>
    <w:rsid w:val="001730F5"/>
    <w:rsid w:val="00173298"/>
    <w:rsid w:val="0017605B"/>
    <w:rsid w:val="001777EC"/>
    <w:rsid w:val="00180FE2"/>
    <w:rsid w:val="00181146"/>
    <w:rsid w:val="00182A90"/>
    <w:rsid w:val="00182C29"/>
    <w:rsid w:val="00183038"/>
    <w:rsid w:val="00185D66"/>
    <w:rsid w:val="00186C56"/>
    <w:rsid w:val="001904E7"/>
    <w:rsid w:val="0019062D"/>
    <w:rsid w:val="00191905"/>
    <w:rsid w:val="00192A7A"/>
    <w:rsid w:val="00193497"/>
    <w:rsid w:val="001940FE"/>
    <w:rsid w:val="00194605"/>
    <w:rsid w:val="00194713"/>
    <w:rsid w:val="00195328"/>
    <w:rsid w:val="00195B63"/>
    <w:rsid w:val="00197A25"/>
    <w:rsid w:val="001A02DD"/>
    <w:rsid w:val="001A0BBA"/>
    <w:rsid w:val="001A116E"/>
    <w:rsid w:val="001A3443"/>
    <w:rsid w:val="001A3929"/>
    <w:rsid w:val="001A7C3E"/>
    <w:rsid w:val="001A7CDA"/>
    <w:rsid w:val="001B2EB0"/>
    <w:rsid w:val="001B59CA"/>
    <w:rsid w:val="001B639C"/>
    <w:rsid w:val="001B6B0C"/>
    <w:rsid w:val="001B7015"/>
    <w:rsid w:val="001B75C5"/>
    <w:rsid w:val="001B7668"/>
    <w:rsid w:val="001C14C4"/>
    <w:rsid w:val="001C1BEA"/>
    <w:rsid w:val="001C415D"/>
    <w:rsid w:val="001C447A"/>
    <w:rsid w:val="001C7979"/>
    <w:rsid w:val="001D034F"/>
    <w:rsid w:val="001D21C2"/>
    <w:rsid w:val="001D2504"/>
    <w:rsid w:val="001D4D0F"/>
    <w:rsid w:val="001D51A6"/>
    <w:rsid w:val="001D6742"/>
    <w:rsid w:val="001D77A2"/>
    <w:rsid w:val="001E0643"/>
    <w:rsid w:val="001E1029"/>
    <w:rsid w:val="001E1EE9"/>
    <w:rsid w:val="001E57BC"/>
    <w:rsid w:val="001E5B94"/>
    <w:rsid w:val="001E62AF"/>
    <w:rsid w:val="001F0D19"/>
    <w:rsid w:val="001F0D62"/>
    <w:rsid w:val="001F0F42"/>
    <w:rsid w:val="001F22E2"/>
    <w:rsid w:val="001F366C"/>
    <w:rsid w:val="001F4126"/>
    <w:rsid w:val="001F44BA"/>
    <w:rsid w:val="001F4B25"/>
    <w:rsid w:val="001F65CB"/>
    <w:rsid w:val="001F6649"/>
    <w:rsid w:val="001F732E"/>
    <w:rsid w:val="002009D3"/>
    <w:rsid w:val="00204A66"/>
    <w:rsid w:val="00204C05"/>
    <w:rsid w:val="00204FCB"/>
    <w:rsid w:val="002063DB"/>
    <w:rsid w:val="00206F72"/>
    <w:rsid w:val="00206FFE"/>
    <w:rsid w:val="00211A59"/>
    <w:rsid w:val="0021263B"/>
    <w:rsid w:val="00212790"/>
    <w:rsid w:val="00217C59"/>
    <w:rsid w:val="00221AFC"/>
    <w:rsid w:val="00222087"/>
    <w:rsid w:val="00222119"/>
    <w:rsid w:val="002270B4"/>
    <w:rsid w:val="0023000F"/>
    <w:rsid w:val="00230F5A"/>
    <w:rsid w:val="002321DD"/>
    <w:rsid w:val="00232F5F"/>
    <w:rsid w:val="002336B2"/>
    <w:rsid w:val="002338D7"/>
    <w:rsid w:val="00233DEA"/>
    <w:rsid w:val="00234E5D"/>
    <w:rsid w:val="00236166"/>
    <w:rsid w:val="00237AF1"/>
    <w:rsid w:val="00237F08"/>
    <w:rsid w:val="0024200A"/>
    <w:rsid w:val="002428BF"/>
    <w:rsid w:val="00244C13"/>
    <w:rsid w:val="0024532C"/>
    <w:rsid w:val="0024571D"/>
    <w:rsid w:val="00247DAB"/>
    <w:rsid w:val="002503CE"/>
    <w:rsid w:val="00254E3F"/>
    <w:rsid w:val="0025515C"/>
    <w:rsid w:val="002565B7"/>
    <w:rsid w:val="002604A2"/>
    <w:rsid w:val="00261633"/>
    <w:rsid w:val="00262CFD"/>
    <w:rsid w:val="00262E5B"/>
    <w:rsid w:val="0026510D"/>
    <w:rsid w:val="00266A77"/>
    <w:rsid w:val="00266FA5"/>
    <w:rsid w:val="0027026A"/>
    <w:rsid w:val="002712FF"/>
    <w:rsid w:val="002735F6"/>
    <w:rsid w:val="00274D32"/>
    <w:rsid w:val="002767D0"/>
    <w:rsid w:val="00281FB4"/>
    <w:rsid w:val="00282F98"/>
    <w:rsid w:val="00283630"/>
    <w:rsid w:val="00284B20"/>
    <w:rsid w:val="00284D7A"/>
    <w:rsid w:val="00286A18"/>
    <w:rsid w:val="00291C2C"/>
    <w:rsid w:val="00291DB5"/>
    <w:rsid w:val="00292612"/>
    <w:rsid w:val="002938CC"/>
    <w:rsid w:val="00293E2F"/>
    <w:rsid w:val="00294229"/>
    <w:rsid w:val="00294972"/>
    <w:rsid w:val="00296E64"/>
    <w:rsid w:val="002977CB"/>
    <w:rsid w:val="002A07AF"/>
    <w:rsid w:val="002A2425"/>
    <w:rsid w:val="002A57D8"/>
    <w:rsid w:val="002A6E64"/>
    <w:rsid w:val="002A7D8F"/>
    <w:rsid w:val="002B5076"/>
    <w:rsid w:val="002B648B"/>
    <w:rsid w:val="002B6979"/>
    <w:rsid w:val="002B6DE4"/>
    <w:rsid w:val="002B76FF"/>
    <w:rsid w:val="002B7937"/>
    <w:rsid w:val="002B7A54"/>
    <w:rsid w:val="002C15E5"/>
    <w:rsid w:val="002C2875"/>
    <w:rsid w:val="002C433D"/>
    <w:rsid w:val="002C5971"/>
    <w:rsid w:val="002C72EE"/>
    <w:rsid w:val="002C79F2"/>
    <w:rsid w:val="002D4BDE"/>
    <w:rsid w:val="002D6341"/>
    <w:rsid w:val="002E1985"/>
    <w:rsid w:val="002E2F98"/>
    <w:rsid w:val="002E4454"/>
    <w:rsid w:val="002E4A71"/>
    <w:rsid w:val="002E5CD8"/>
    <w:rsid w:val="002F0D88"/>
    <w:rsid w:val="002F21F4"/>
    <w:rsid w:val="002F3793"/>
    <w:rsid w:val="002F3DF0"/>
    <w:rsid w:val="002F4525"/>
    <w:rsid w:val="002F4E54"/>
    <w:rsid w:val="002F5BA0"/>
    <w:rsid w:val="002F7863"/>
    <w:rsid w:val="003017A2"/>
    <w:rsid w:val="00301A5C"/>
    <w:rsid w:val="0030282A"/>
    <w:rsid w:val="003037CD"/>
    <w:rsid w:val="003048C6"/>
    <w:rsid w:val="00305F2F"/>
    <w:rsid w:val="00305FC7"/>
    <w:rsid w:val="00306842"/>
    <w:rsid w:val="00307D65"/>
    <w:rsid w:val="0031111A"/>
    <w:rsid w:val="00311BA9"/>
    <w:rsid w:val="00312473"/>
    <w:rsid w:val="003138D3"/>
    <w:rsid w:val="00320B06"/>
    <w:rsid w:val="003216BD"/>
    <w:rsid w:val="0032367B"/>
    <w:rsid w:val="00323D16"/>
    <w:rsid w:val="0032696F"/>
    <w:rsid w:val="0032743F"/>
    <w:rsid w:val="00327D3C"/>
    <w:rsid w:val="00327E8F"/>
    <w:rsid w:val="00330042"/>
    <w:rsid w:val="00330BF2"/>
    <w:rsid w:val="00330E35"/>
    <w:rsid w:val="003334F0"/>
    <w:rsid w:val="0033635F"/>
    <w:rsid w:val="003379C8"/>
    <w:rsid w:val="00340B44"/>
    <w:rsid w:val="0034477D"/>
    <w:rsid w:val="0034552A"/>
    <w:rsid w:val="00345BC1"/>
    <w:rsid w:val="003466A5"/>
    <w:rsid w:val="003473EE"/>
    <w:rsid w:val="00351014"/>
    <w:rsid w:val="00351814"/>
    <w:rsid w:val="00351897"/>
    <w:rsid w:val="003542B8"/>
    <w:rsid w:val="003545E4"/>
    <w:rsid w:val="0035777E"/>
    <w:rsid w:val="00362157"/>
    <w:rsid w:val="00362207"/>
    <w:rsid w:val="00363224"/>
    <w:rsid w:val="00364153"/>
    <w:rsid w:val="00365304"/>
    <w:rsid w:val="00371444"/>
    <w:rsid w:val="003714B6"/>
    <w:rsid w:val="00371555"/>
    <w:rsid w:val="00372226"/>
    <w:rsid w:val="003765FE"/>
    <w:rsid w:val="00380314"/>
    <w:rsid w:val="00381E5C"/>
    <w:rsid w:val="00382034"/>
    <w:rsid w:val="003827C3"/>
    <w:rsid w:val="00382CE6"/>
    <w:rsid w:val="003852E2"/>
    <w:rsid w:val="003859EC"/>
    <w:rsid w:val="00387B16"/>
    <w:rsid w:val="00390A9C"/>
    <w:rsid w:val="00391E4C"/>
    <w:rsid w:val="00391E8C"/>
    <w:rsid w:val="00395E5B"/>
    <w:rsid w:val="00396A62"/>
    <w:rsid w:val="00396DE0"/>
    <w:rsid w:val="0039705E"/>
    <w:rsid w:val="003A0B68"/>
    <w:rsid w:val="003A236C"/>
    <w:rsid w:val="003A305C"/>
    <w:rsid w:val="003A309B"/>
    <w:rsid w:val="003A54B8"/>
    <w:rsid w:val="003A608B"/>
    <w:rsid w:val="003A6C70"/>
    <w:rsid w:val="003A71DC"/>
    <w:rsid w:val="003A7F54"/>
    <w:rsid w:val="003B2D15"/>
    <w:rsid w:val="003B34D4"/>
    <w:rsid w:val="003B42A9"/>
    <w:rsid w:val="003B557F"/>
    <w:rsid w:val="003B6506"/>
    <w:rsid w:val="003B6A56"/>
    <w:rsid w:val="003B6E6D"/>
    <w:rsid w:val="003B745A"/>
    <w:rsid w:val="003C1269"/>
    <w:rsid w:val="003C5D43"/>
    <w:rsid w:val="003C6068"/>
    <w:rsid w:val="003C71A7"/>
    <w:rsid w:val="003C7F2B"/>
    <w:rsid w:val="003D2C16"/>
    <w:rsid w:val="003D31B2"/>
    <w:rsid w:val="003D7A58"/>
    <w:rsid w:val="003E0D60"/>
    <w:rsid w:val="003E2831"/>
    <w:rsid w:val="003E3AA9"/>
    <w:rsid w:val="003E77A7"/>
    <w:rsid w:val="003F0803"/>
    <w:rsid w:val="003F0A14"/>
    <w:rsid w:val="003F4778"/>
    <w:rsid w:val="003F5ADF"/>
    <w:rsid w:val="003F6F14"/>
    <w:rsid w:val="0040065E"/>
    <w:rsid w:val="0040092F"/>
    <w:rsid w:val="00400D1C"/>
    <w:rsid w:val="00400DE2"/>
    <w:rsid w:val="00401C7F"/>
    <w:rsid w:val="00401CA5"/>
    <w:rsid w:val="00402D20"/>
    <w:rsid w:val="004037D3"/>
    <w:rsid w:val="00403A23"/>
    <w:rsid w:val="004062A3"/>
    <w:rsid w:val="004064F5"/>
    <w:rsid w:val="004065A5"/>
    <w:rsid w:val="00410D9C"/>
    <w:rsid w:val="00411CCA"/>
    <w:rsid w:val="00411EDC"/>
    <w:rsid w:val="00414740"/>
    <w:rsid w:val="0041603C"/>
    <w:rsid w:val="00416EDC"/>
    <w:rsid w:val="00416F53"/>
    <w:rsid w:val="0041791D"/>
    <w:rsid w:val="00420651"/>
    <w:rsid w:val="00420DED"/>
    <w:rsid w:val="004224F3"/>
    <w:rsid w:val="0042285F"/>
    <w:rsid w:val="00422E82"/>
    <w:rsid w:val="004230CC"/>
    <w:rsid w:val="004246BE"/>
    <w:rsid w:val="00425BC3"/>
    <w:rsid w:val="00426CBC"/>
    <w:rsid w:val="00430291"/>
    <w:rsid w:val="004317EF"/>
    <w:rsid w:val="004339A5"/>
    <w:rsid w:val="00435954"/>
    <w:rsid w:val="004362C5"/>
    <w:rsid w:val="0043645E"/>
    <w:rsid w:val="00441B00"/>
    <w:rsid w:val="00445902"/>
    <w:rsid w:val="0044647B"/>
    <w:rsid w:val="00450006"/>
    <w:rsid w:val="00454F49"/>
    <w:rsid w:val="00455031"/>
    <w:rsid w:val="00455804"/>
    <w:rsid w:val="004608B1"/>
    <w:rsid w:val="00461FEA"/>
    <w:rsid w:val="00462890"/>
    <w:rsid w:val="00462971"/>
    <w:rsid w:val="00462C53"/>
    <w:rsid w:val="00462FCB"/>
    <w:rsid w:val="00463D47"/>
    <w:rsid w:val="004641D5"/>
    <w:rsid w:val="00464770"/>
    <w:rsid w:val="0046713D"/>
    <w:rsid w:val="0046747B"/>
    <w:rsid w:val="00470417"/>
    <w:rsid w:val="0047109A"/>
    <w:rsid w:val="00471171"/>
    <w:rsid w:val="00472F45"/>
    <w:rsid w:val="004731E1"/>
    <w:rsid w:val="00475606"/>
    <w:rsid w:val="00475A64"/>
    <w:rsid w:val="00480669"/>
    <w:rsid w:val="004818E6"/>
    <w:rsid w:val="00481E98"/>
    <w:rsid w:val="00482C80"/>
    <w:rsid w:val="00483E02"/>
    <w:rsid w:val="00484CC3"/>
    <w:rsid w:val="00485FE4"/>
    <w:rsid w:val="00486206"/>
    <w:rsid w:val="004903AA"/>
    <w:rsid w:val="0049208D"/>
    <w:rsid w:val="00492FDB"/>
    <w:rsid w:val="004948E7"/>
    <w:rsid w:val="0049518A"/>
    <w:rsid w:val="00495401"/>
    <w:rsid w:val="004954DC"/>
    <w:rsid w:val="00495B3B"/>
    <w:rsid w:val="00495E29"/>
    <w:rsid w:val="00496A9A"/>
    <w:rsid w:val="00497CA1"/>
    <w:rsid w:val="00497FDD"/>
    <w:rsid w:val="004A1BC6"/>
    <w:rsid w:val="004A39E2"/>
    <w:rsid w:val="004A3A6D"/>
    <w:rsid w:val="004A4F46"/>
    <w:rsid w:val="004A5273"/>
    <w:rsid w:val="004A562C"/>
    <w:rsid w:val="004A6149"/>
    <w:rsid w:val="004A7620"/>
    <w:rsid w:val="004A7EF9"/>
    <w:rsid w:val="004B00BC"/>
    <w:rsid w:val="004B0437"/>
    <w:rsid w:val="004B08CF"/>
    <w:rsid w:val="004B0AF5"/>
    <w:rsid w:val="004B2461"/>
    <w:rsid w:val="004B5232"/>
    <w:rsid w:val="004B77E6"/>
    <w:rsid w:val="004C01ED"/>
    <w:rsid w:val="004C13B0"/>
    <w:rsid w:val="004C22EE"/>
    <w:rsid w:val="004C3A3A"/>
    <w:rsid w:val="004C5251"/>
    <w:rsid w:val="004C53B7"/>
    <w:rsid w:val="004C53DD"/>
    <w:rsid w:val="004C67A9"/>
    <w:rsid w:val="004C6F66"/>
    <w:rsid w:val="004C71C7"/>
    <w:rsid w:val="004C7415"/>
    <w:rsid w:val="004D03EB"/>
    <w:rsid w:val="004D176B"/>
    <w:rsid w:val="004D1989"/>
    <w:rsid w:val="004D1C0A"/>
    <w:rsid w:val="004D3A5C"/>
    <w:rsid w:val="004D51B2"/>
    <w:rsid w:val="004D59FE"/>
    <w:rsid w:val="004D6AED"/>
    <w:rsid w:val="004D6DE6"/>
    <w:rsid w:val="004E0769"/>
    <w:rsid w:val="004E10D2"/>
    <w:rsid w:val="004E220F"/>
    <w:rsid w:val="004E2FF3"/>
    <w:rsid w:val="004E3026"/>
    <w:rsid w:val="004E31A7"/>
    <w:rsid w:val="004E348A"/>
    <w:rsid w:val="004E3E26"/>
    <w:rsid w:val="004E5FB3"/>
    <w:rsid w:val="004E647B"/>
    <w:rsid w:val="004E7CE9"/>
    <w:rsid w:val="004F0288"/>
    <w:rsid w:val="004F476A"/>
    <w:rsid w:val="004F6A09"/>
    <w:rsid w:val="004F7389"/>
    <w:rsid w:val="004F780D"/>
    <w:rsid w:val="004F7AD8"/>
    <w:rsid w:val="005005CA"/>
    <w:rsid w:val="00500CEF"/>
    <w:rsid w:val="0050237A"/>
    <w:rsid w:val="00503DED"/>
    <w:rsid w:val="00504A5C"/>
    <w:rsid w:val="005053E2"/>
    <w:rsid w:val="0050564E"/>
    <w:rsid w:val="00505CF5"/>
    <w:rsid w:val="00505F5B"/>
    <w:rsid w:val="005106F1"/>
    <w:rsid w:val="00510B83"/>
    <w:rsid w:val="00513214"/>
    <w:rsid w:val="00514887"/>
    <w:rsid w:val="00515981"/>
    <w:rsid w:val="00523281"/>
    <w:rsid w:val="00523E39"/>
    <w:rsid w:val="005247A5"/>
    <w:rsid w:val="005262AB"/>
    <w:rsid w:val="005317B5"/>
    <w:rsid w:val="005334F4"/>
    <w:rsid w:val="0053398F"/>
    <w:rsid w:val="00534547"/>
    <w:rsid w:val="005345ED"/>
    <w:rsid w:val="00535CF9"/>
    <w:rsid w:val="00536054"/>
    <w:rsid w:val="00536A88"/>
    <w:rsid w:val="00536B81"/>
    <w:rsid w:val="00537E65"/>
    <w:rsid w:val="005400B2"/>
    <w:rsid w:val="005403FC"/>
    <w:rsid w:val="00540444"/>
    <w:rsid w:val="00540643"/>
    <w:rsid w:val="0054110F"/>
    <w:rsid w:val="005422C2"/>
    <w:rsid w:val="00543535"/>
    <w:rsid w:val="0054650A"/>
    <w:rsid w:val="0054677C"/>
    <w:rsid w:val="00546D7E"/>
    <w:rsid w:val="005475AE"/>
    <w:rsid w:val="00551064"/>
    <w:rsid w:val="005542FB"/>
    <w:rsid w:val="005562C6"/>
    <w:rsid w:val="00560592"/>
    <w:rsid w:val="00560A22"/>
    <w:rsid w:val="00560ED4"/>
    <w:rsid w:val="00561CC3"/>
    <w:rsid w:val="00564F8D"/>
    <w:rsid w:val="00565E73"/>
    <w:rsid w:val="00566AD2"/>
    <w:rsid w:val="00566BCF"/>
    <w:rsid w:val="00566EE7"/>
    <w:rsid w:val="00567294"/>
    <w:rsid w:val="005701AA"/>
    <w:rsid w:val="005704F7"/>
    <w:rsid w:val="00570E66"/>
    <w:rsid w:val="00571332"/>
    <w:rsid w:val="00571669"/>
    <w:rsid w:val="00572FEF"/>
    <w:rsid w:val="0057502D"/>
    <w:rsid w:val="0057791F"/>
    <w:rsid w:val="0058062E"/>
    <w:rsid w:val="00581A01"/>
    <w:rsid w:val="00581B92"/>
    <w:rsid w:val="00582374"/>
    <w:rsid w:val="00587B46"/>
    <w:rsid w:val="00591D24"/>
    <w:rsid w:val="00591EFD"/>
    <w:rsid w:val="005937B0"/>
    <w:rsid w:val="005948B6"/>
    <w:rsid w:val="005958A2"/>
    <w:rsid w:val="005961FE"/>
    <w:rsid w:val="005965BB"/>
    <w:rsid w:val="00596C6A"/>
    <w:rsid w:val="00596C74"/>
    <w:rsid w:val="005A023A"/>
    <w:rsid w:val="005A31D1"/>
    <w:rsid w:val="005A3259"/>
    <w:rsid w:val="005A3CE1"/>
    <w:rsid w:val="005A51F0"/>
    <w:rsid w:val="005A53A9"/>
    <w:rsid w:val="005A6078"/>
    <w:rsid w:val="005A752F"/>
    <w:rsid w:val="005A77A1"/>
    <w:rsid w:val="005B35CA"/>
    <w:rsid w:val="005B384B"/>
    <w:rsid w:val="005B3D83"/>
    <w:rsid w:val="005B448B"/>
    <w:rsid w:val="005B6BCA"/>
    <w:rsid w:val="005B78FA"/>
    <w:rsid w:val="005B7E04"/>
    <w:rsid w:val="005C110D"/>
    <w:rsid w:val="005C1EBF"/>
    <w:rsid w:val="005C478E"/>
    <w:rsid w:val="005C583C"/>
    <w:rsid w:val="005C6DA3"/>
    <w:rsid w:val="005D0F78"/>
    <w:rsid w:val="005D2F15"/>
    <w:rsid w:val="005D2F23"/>
    <w:rsid w:val="005D2F88"/>
    <w:rsid w:val="005D34CF"/>
    <w:rsid w:val="005D3B04"/>
    <w:rsid w:val="005D4076"/>
    <w:rsid w:val="005D547B"/>
    <w:rsid w:val="005D5533"/>
    <w:rsid w:val="005D5B36"/>
    <w:rsid w:val="005D6F8B"/>
    <w:rsid w:val="005D7558"/>
    <w:rsid w:val="005D75DD"/>
    <w:rsid w:val="005E4B52"/>
    <w:rsid w:val="005E4CC1"/>
    <w:rsid w:val="005E6F6A"/>
    <w:rsid w:val="005E76ED"/>
    <w:rsid w:val="005F4473"/>
    <w:rsid w:val="005F6B89"/>
    <w:rsid w:val="005F6C58"/>
    <w:rsid w:val="005F6D45"/>
    <w:rsid w:val="0060013A"/>
    <w:rsid w:val="00601D73"/>
    <w:rsid w:val="00603331"/>
    <w:rsid w:val="006041B3"/>
    <w:rsid w:val="00604253"/>
    <w:rsid w:val="00605531"/>
    <w:rsid w:val="0060772C"/>
    <w:rsid w:val="006078D2"/>
    <w:rsid w:val="006079EE"/>
    <w:rsid w:val="00611AE3"/>
    <w:rsid w:val="00613874"/>
    <w:rsid w:val="00613B66"/>
    <w:rsid w:val="00614BE6"/>
    <w:rsid w:val="00620043"/>
    <w:rsid w:val="00624B25"/>
    <w:rsid w:val="00624C15"/>
    <w:rsid w:val="00624F21"/>
    <w:rsid w:val="006252CA"/>
    <w:rsid w:val="00632014"/>
    <w:rsid w:val="006323BD"/>
    <w:rsid w:val="00633562"/>
    <w:rsid w:val="00641249"/>
    <w:rsid w:val="00641869"/>
    <w:rsid w:val="0064635F"/>
    <w:rsid w:val="00646B05"/>
    <w:rsid w:val="00647949"/>
    <w:rsid w:val="00650265"/>
    <w:rsid w:val="00651702"/>
    <w:rsid w:val="00651968"/>
    <w:rsid w:val="006522A0"/>
    <w:rsid w:val="00652B68"/>
    <w:rsid w:val="006543E0"/>
    <w:rsid w:val="006551E0"/>
    <w:rsid w:val="00655454"/>
    <w:rsid w:val="00655B84"/>
    <w:rsid w:val="00655D2B"/>
    <w:rsid w:val="0065760D"/>
    <w:rsid w:val="0066000A"/>
    <w:rsid w:val="006603A6"/>
    <w:rsid w:val="00661188"/>
    <w:rsid w:val="00662708"/>
    <w:rsid w:val="00663D34"/>
    <w:rsid w:val="0066401C"/>
    <w:rsid w:val="00664D56"/>
    <w:rsid w:val="006711C3"/>
    <w:rsid w:val="00672910"/>
    <w:rsid w:val="006732E2"/>
    <w:rsid w:val="00674DBF"/>
    <w:rsid w:val="00674DDE"/>
    <w:rsid w:val="00675264"/>
    <w:rsid w:val="00675F01"/>
    <w:rsid w:val="00676610"/>
    <w:rsid w:val="00676E05"/>
    <w:rsid w:val="006802DD"/>
    <w:rsid w:val="0068096F"/>
    <w:rsid w:val="00683678"/>
    <w:rsid w:val="006838EF"/>
    <w:rsid w:val="00684C96"/>
    <w:rsid w:val="00684D4B"/>
    <w:rsid w:val="0068624E"/>
    <w:rsid w:val="006869F8"/>
    <w:rsid w:val="00687B98"/>
    <w:rsid w:val="006936DD"/>
    <w:rsid w:val="00693DB3"/>
    <w:rsid w:val="00693F82"/>
    <w:rsid w:val="0069697F"/>
    <w:rsid w:val="00696FAA"/>
    <w:rsid w:val="006A00E6"/>
    <w:rsid w:val="006A05D9"/>
    <w:rsid w:val="006A092E"/>
    <w:rsid w:val="006A14BA"/>
    <w:rsid w:val="006A4D8A"/>
    <w:rsid w:val="006A5629"/>
    <w:rsid w:val="006B0C56"/>
    <w:rsid w:val="006B2334"/>
    <w:rsid w:val="006B3032"/>
    <w:rsid w:val="006B3E78"/>
    <w:rsid w:val="006B6C94"/>
    <w:rsid w:val="006B79D6"/>
    <w:rsid w:val="006C038D"/>
    <w:rsid w:val="006C3844"/>
    <w:rsid w:val="006C3F32"/>
    <w:rsid w:val="006C5A4D"/>
    <w:rsid w:val="006D0175"/>
    <w:rsid w:val="006D01F2"/>
    <w:rsid w:val="006D1F03"/>
    <w:rsid w:val="006D2CF3"/>
    <w:rsid w:val="006D46D2"/>
    <w:rsid w:val="006D4A57"/>
    <w:rsid w:val="006D7228"/>
    <w:rsid w:val="006D7307"/>
    <w:rsid w:val="006E1396"/>
    <w:rsid w:val="006E1A0F"/>
    <w:rsid w:val="006E3C23"/>
    <w:rsid w:val="006E4010"/>
    <w:rsid w:val="006E4413"/>
    <w:rsid w:val="006E4822"/>
    <w:rsid w:val="006E507F"/>
    <w:rsid w:val="006E59F0"/>
    <w:rsid w:val="006E64CC"/>
    <w:rsid w:val="006F0FCA"/>
    <w:rsid w:val="006F15E6"/>
    <w:rsid w:val="006F31F9"/>
    <w:rsid w:val="006F35DD"/>
    <w:rsid w:val="006F3AE2"/>
    <w:rsid w:val="006F4B64"/>
    <w:rsid w:val="006F5293"/>
    <w:rsid w:val="006F5575"/>
    <w:rsid w:val="006F56E3"/>
    <w:rsid w:val="006F5954"/>
    <w:rsid w:val="006F689D"/>
    <w:rsid w:val="006F73A4"/>
    <w:rsid w:val="006F7CEA"/>
    <w:rsid w:val="0070113F"/>
    <w:rsid w:val="0070160F"/>
    <w:rsid w:val="00701F9B"/>
    <w:rsid w:val="00702BA3"/>
    <w:rsid w:val="00704333"/>
    <w:rsid w:val="00704DB4"/>
    <w:rsid w:val="00704FAC"/>
    <w:rsid w:val="00704FEB"/>
    <w:rsid w:val="007050AD"/>
    <w:rsid w:val="00710A0F"/>
    <w:rsid w:val="00710DDC"/>
    <w:rsid w:val="00711FFC"/>
    <w:rsid w:val="00712B04"/>
    <w:rsid w:val="00714C58"/>
    <w:rsid w:val="00715019"/>
    <w:rsid w:val="00715484"/>
    <w:rsid w:val="007158A6"/>
    <w:rsid w:val="00716070"/>
    <w:rsid w:val="00720C57"/>
    <w:rsid w:val="00720D2C"/>
    <w:rsid w:val="00721572"/>
    <w:rsid w:val="007219CD"/>
    <w:rsid w:val="00722F85"/>
    <w:rsid w:val="00726CA2"/>
    <w:rsid w:val="00731855"/>
    <w:rsid w:val="00733E88"/>
    <w:rsid w:val="00735216"/>
    <w:rsid w:val="007352FB"/>
    <w:rsid w:val="00735F94"/>
    <w:rsid w:val="00736A63"/>
    <w:rsid w:val="007409AE"/>
    <w:rsid w:val="0074622A"/>
    <w:rsid w:val="00746B2D"/>
    <w:rsid w:val="00746F52"/>
    <w:rsid w:val="00747301"/>
    <w:rsid w:val="00750507"/>
    <w:rsid w:val="00750F44"/>
    <w:rsid w:val="00751511"/>
    <w:rsid w:val="0075151B"/>
    <w:rsid w:val="007522BD"/>
    <w:rsid w:val="007528D5"/>
    <w:rsid w:val="00752E52"/>
    <w:rsid w:val="0075428C"/>
    <w:rsid w:val="00754303"/>
    <w:rsid w:val="00754C45"/>
    <w:rsid w:val="00754C95"/>
    <w:rsid w:val="007558ED"/>
    <w:rsid w:val="00760638"/>
    <w:rsid w:val="00761126"/>
    <w:rsid w:val="007615E1"/>
    <w:rsid w:val="007623D5"/>
    <w:rsid w:val="00762E68"/>
    <w:rsid w:val="00764205"/>
    <w:rsid w:val="00764F8C"/>
    <w:rsid w:val="00765EE3"/>
    <w:rsid w:val="007676DE"/>
    <w:rsid w:val="00767ADC"/>
    <w:rsid w:val="00767F65"/>
    <w:rsid w:val="0077215D"/>
    <w:rsid w:val="007726A0"/>
    <w:rsid w:val="0077336A"/>
    <w:rsid w:val="00773D93"/>
    <w:rsid w:val="00773EE4"/>
    <w:rsid w:val="00774635"/>
    <w:rsid w:val="00776EC4"/>
    <w:rsid w:val="00781C34"/>
    <w:rsid w:val="00783694"/>
    <w:rsid w:val="007836ED"/>
    <w:rsid w:val="00783869"/>
    <w:rsid w:val="00783DA4"/>
    <w:rsid w:val="00785777"/>
    <w:rsid w:val="00787948"/>
    <w:rsid w:val="007922AF"/>
    <w:rsid w:val="0079322E"/>
    <w:rsid w:val="007A0692"/>
    <w:rsid w:val="007A19E2"/>
    <w:rsid w:val="007A331C"/>
    <w:rsid w:val="007A37DA"/>
    <w:rsid w:val="007A64C4"/>
    <w:rsid w:val="007B0B75"/>
    <w:rsid w:val="007B1579"/>
    <w:rsid w:val="007B4246"/>
    <w:rsid w:val="007B53F3"/>
    <w:rsid w:val="007B6554"/>
    <w:rsid w:val="007B65AD"/>
    <w:rsid w:val="007B79DC"/>
    <w:rsid w:val="007C1021"/>
    <w:rsid w:val="007C1226"/>
    <w:rsid w:val="007C2FF2"/>
    <w:rsid w:val="007C39AE"/>
    <w:rsid w:val="007C500C"/>
    <w:rsid w:val="007C5877"/>
    <w:rsid w:val="007C5B75"/>
    <w:rsid w:val="007D03C4"/>
    <w:rsid w:val="007D16A3"/>
    <w:rsid w:val="007D30FB"/>
    <w:rsid w:val="007D539B"/>
    <w:rsid w:val="007D70D0"/>
    <w:rsid w:val="007D7C49"/>
    <w:rsid w:val="007D7EE8"/>
    <w:rsid w:val="007E104C"/>
    <w:rsid w:val="007E1510"/>
    <w:rsid w:val="007E4149"/>
    <w:rsid w:val="007E5BCD"/>
    <w:rsid w:val="007F15E9"/>
    <w:rsid w:val="007F411C"/>
    <w:rsid w:val="007F4D02"/>
    <w:rsid w:val="007F53AA"/>
    <w:rsid w:val="007F5C2E"/>
    <w:rsid w:val="007F63E0"/>
    <w:rsid w:val="007F6DAB"/>
    <w:rsid w:val="007F7F4E"/>
    <w:rsid w:val="008007C4"/>
    <w:rsid w:val="0080151D"/>
    <w:rsid w:val="0080200B"/>
    <w:rsid w:val="00802B17"/>
    <w:rsid w:val="008036A6"/>
    <w:rsid w:val="00803F4A"/>
    <w:rsid w:val="00804414"/>
    <w:rsid w:val="008045E6"/>
    <w:rsid w:val="00804E56"/>
    <w:rsid w:val="00804E7F"/>
    <w:rsid w:val="00806C32"/>
    <w:rsid w:val="00810A13"/>
    <w:rsid w:val="00811960"/>
    <w:rsid w:val="008133B2"/>
    <w:rsid w:val="00814D07"/>
    <w:rsid w:val="0081536A"/>
    <w:rsid w:val="00815544"/>
    <w:rsid w:val="008162E2"/>
    <w:rsid w:val="00817A24"/>
    <w:rsid w:val="00817F52"/>
    <w:rsid w:val="00820E34"/>
    <w:rsid w:val="008214E9"/>
    <w:rsid w:val="00822FD1"/>
    <w:rsid w:val="00823F03"/>
    <w:rsid w:val="0082797A"/>
    <w:rsid w:val="0083006C"/>
    <w:rsid w:val="008301F4"/>
    <w:rsid w:val="00830CEA"/>
    <w:rsid w:val="00830F72"/>
    <w:rsid w:val="00831B6C"/>
    <w:rsid w:val="00832F62"/>
    <w:rsid w:val="0083322E"/>
    <w:rsid w:val="00833537"/>
    <w:rsid w:val="00834B4B"/>
    <w:rsid w:val="00836D6F"/>
    <w:rsid w:val="00837255"/>
    <w:rsid w:val="00837967"/>
    <w:rsid w:val="00837CEC"/>
    <w:rsid w:val="00840746"/>
    <w:rsid w:val="00843E4C"/>
    <w:rsid w:val="00846757"/>
    <w:rsid w:val="00846A8A"/>
    <w:rsid w:val="00846AF0"/>
    <w:rsid w:val="00850148"/>
    <w:rsid w:val="00850C3F"/>
    <w:rsid w:val="00853056"/>
    <w:rsid w:val="00854F5A"/>
    <w:rsid w:val="00857778"/>
    <w:rsid w:val="00863147"/>
    <w:rsid w:val="00866AC7"/>
    <w:rsid w:val="0087009D"/>
    <w:rsid w:val="00870C8B"/>
    <w:rsid w:val="00870DEA"/>
    <w:rsid w:val="008723A7"/>
    <w:rsid w:val="008724EF"/>
    <w:rsid w:val="00873B70"/>
    <w:rsid w:val="00873FC0"/>
    <w:rsid w:val="00875DFD"/>
    <w:rsid w:val="0087614D"/>
    <w:rsid w:val="00876EAF"/>
    <w:rsid w:val="00880F74"/>
    <w:rsid w:val="008816F7"/>
    <w:rsid w:val="00881A90"/>
    <w:rsid w:val="0088210E"/>
    <w:rsid w:val="00883AE4"/>
    <w:rsid w:val="0088692A"/>
    <w:rsid w:val="00886C5E"/>
    <w:rsid w:val="00887880"/>
    <w:rsid w:val="00887A58"/>
    <w:rsid w:val="00893452"/>
    <w:rsid w:val="008939DA"/>
    <w:rsid w:val="00893A13"/>
    <w:rsid w:val="00893B6A"/>
    <w:rsid w:val="00894F01"/>
    <w:rsid w:val="0089580A"/>
    <w:rsid w:val="00896052"/>
    <w:rsid w:val="008966E1"/>
    <w:rsid w:val="00897DA6"/>
    <w:rsid w:val="008A120B"/>
    <w:rsid w:val="008A2559"/>
    <w:rsid w:val="008A2705"/>
    <w:rsid w:val="008A3D7C"/>
    <w:rsid w:val="008A488E"/>
    <w:rsid w:val="008B0674"/>
    <w:rsid w:val="008B0D22"/>
    <w:rsid w:val="008B2C85"/>
    <w:rsid w:val="008B36D9"/>
    <w:rsid w:val="008B3F05"/>
    <w:rsid w:val="008B55EC"/>
    <w:rsid w:val="008B6429"/>
    <w:rsid w:val="008B7289"/>
    <w:rsid w:val="008C08BD"/>
    <w:rsid w:val="008C0A37"/>
    <w:rsid w:val="008C0CEF"/>
    <w:rsid w:val="008C1653"/>
    <w:rsid w:val="008C21B0"/>
    <w:rsid w:val="008C3FF3"/>
    <w:rsid w:val="008C41FD"/>
    <w:rsid w:val="008C57F8"/>
    <w:rsid w:val="008C63F1"/>
    <w:rsid w:val="008C7F96"/>
    <w:rsid w:val="008D2A0D"/>
    <w:rsid w:val="008D357B"/>
    <w:rsid w:val="008D4017"/>
    <w:rsid w:val="008D50C6"/>
    <w:rsid w:val="008D6599"/>
    <w:rsid w:val="008D6AED"/>
    <w:rsid w:val="008D713F"/>
    <w:rsid w:val="008D7A3F"/>
    <w:rsid w:val="008E0DC9"/>
    <w:rsid w:val="008E4B98"/>
    <w:rsid w:val="008F0C8E"/>
    <w:rsid w:val="008F36E5"/>
    <w:rsid w:val="008F5C05"/>
    <w:rsid w:val="008F6033"/>
    <w:rsid w:val="00900496"/>
    <w:rsid w:val="00900F89"/>
    <w:rsid w:val="0090514D"/>
    <w:rsid w:val="00906F85"/>
    <w:rsid w:val="0090720D"/>
    <w:rsid w:val="00907767"/>
    <w:rsid w:val="00911539"/>
    <w:rsid w:val="00911C4A"/>
    <w:rsid w:val="009130CF"/>
    <w:rsid w:val="009130E4"/>
    <w:rsid w:val="0091348C"/>
    <w:rsid w:val="00914E5F"/>
    <w:rsid w:val="00915A93"/>
    <w:rsid w:val="009220EA"/>
    <w:rsid w:val="0093107F"/>
    <w:rsid w:val="0093126F"/>
    <w:rsid w:val="0093258A"/>
    <w:rsid w:val="00932BDB"/>
    <w:rsid w:val="00934053"/>
    <w:rsid w:val="0093460D"/>
    <w:rsid w:val="00937336"/>
    <w:rsid w:val="00937CD5"/>
    <w:rsid w:val="00940BCD"/>
    <w:rsid w:val="00941BDB"/>
    <w:rsid w:val="0094211E"/>
    <w:rsid w:val="00942BCB"/>
    <w:rsid w:val="00943008"/>
    <w:rsid w:val="009434D4"/>
    <w:rsid w:val="009438C4"/>
    <w:rsid w:val="00944246"/>
    <w:rsid w:val="00944A0F"/>
    <w:rsid w:val="00945550"/>
    <w:rsid w:val="00947170"/>
    <w:rsid w:val="00947906"/>
    <w:rsid w:val="00947CBD"/>
    <w:rsid w:val="009510A4"/>
    <w:rsid w:val="00952961"/>
    <w:rsid w:val="00953EA8"/>
    <w:rsid w:val="0095553E"/>
    <w:rsid w:val="00957A52"/>
    <w:rsid w:val="00960C23"/>
    <w:rsid w:val="00960DEC"/>
    <w:rsid w:val="00963E9A"/>
    <w:rsid w:val="009646C0"/>
    <w:rsid w:val="009651BC"/>
    <w:rsid w:val="009655C5"/>
    <w:rsid w:val="009661CC"/>
    <w:rsid w:val="009663D0"/>
    <w:rsid w:val="00967716"/>
    <w:rsid w:val="00971772"/>
    <w:rsid w:val="00972429"/>
    <w:rsid w:val="0097258D"/>
    <w:rsid w:val="00973935"/>
    <w:rsid w:val="00975AF1"/>
    <w:rsid w:val="00975BFE"/>
    <w:rsid w:val="00977438"/>
    <w:rsid w:val="00980741"/>
    <w:rsid w:val="00981CBD"/>
    <w:rsid w:val="00982A0B"/>
    <w:rsid w:val="009846CD"/>
    <w:rsid w:val="00984F27"/>
    <w:rsid w:val="0098577F"/>
    <w:rsid w:val="00985CF3"/>
    <w:rsid w:val="00986041"/>
    <w:rsid w:val="00991988"/>
    <w:rsid w:val="00992E87"/>
    <w:rsid w:val="009940B1"/>
    <w:rsid w:val="0099664D"/>
    <w:rsid w:val="00997252"/>
    <w:rsid w:val="009979B9"/>
    <w:rsid w:val="009A0359"/>
    <w:rsid w:val="009A1BF8"/>
    <w:rsid w:val="009A1CF3"/>
    <w:rsid w:val="009A20D9"/>
    <w:rsid w:val="009A53A7"/>
    <w:rsid w:val="009A66C9"/>
    <w:rsid w:val="009A78DE"/>
    <w:rsid w:val="009B04FD"/>
    <w:rsid w:val="009B13B7"/>
    <w:rsid w:val="009B168C"/>
    <w:rsid w:val="009B1DF5"/>
    <w:rsid w:val="009B2061"/>
    <w:rsid w:val="009B22B0"/>
    <w:rsid w:val="009B28DE"/>
    <w:rsid w:val="009B4A47"/>
    <w:rsid w:val="009B4C8A"/>
    <w:rsid w:val="009B4FB8"/>
    <w:rsid w:val="009B5B3F"/>
    <w:rsid w:val="009B7B58"/>
    <w:rsid w:val="009C0558"/>
    <w:rsid w:val="009C3173"/>
    <w:rsid w:val="009C37F0"/>
    <w:rsid w:val="009C4E4E"/>
    <w:rsid w:val="009C5934"/>
    <w:rsid w:val="009D0788"/>
    <w:rsid w:val="009D15A8"/>
    <w:rsid w:val="009D1F20"/>
    <w:rsid w:val="009D3C92"/>
    <w:rsid w:val="009D4CB4"/>
    <w:rsid w:val="009E0106"/>
    <w:rsid w:val="009E072C"/>
    <w:rsid w:val="009E2744"/>
    <w:rsid w:val="009F0B9A"/>
    <w:rsid w:val="009F2198"/>
    <w:rsid w:val="009F2665"/>
    <w:rsid w:val="009F362A"/>
    <w:rsid w:val="009F549A"/>
    <w:rsid w:val="009F566E"/>
    <w:rsid w:val="00A01D5D"/>
    <w:rsid w:val="00A02350"/>
    <w:rsid w:val="00A02799"/>
    <w:rsid w:val="00A07BAE"/>
    <w:rsid w:val="00A10661"/>
    <w:rsid w:val="00A10EBC"/>
    <w:rsid w:val="00A1302E"/>
    <w:rsid w:val="00A14C46"/>
    <w:rsid w:val="00A15C12"/>
    <w:rsid w:val="00A23E3D"/>
    <w:rsid w:val="00A242D9"/>
    <w:rsid w:val="00A24B03"/>
    <w:rsid w:val="00A26315"/>
    <w:rsid w:val="00A31CD3"/>
    <w:rsid w:val="00A33025"/>
    <w:rsid w:val="00A33133"/>
    <w:rsid w:val="00A33298"/>
    <w:rsid w:val="00A3558F"/>
    <w:rsid w:val="00A35BE6"/>
    <w:rsid w:val="00A35CF4"/>
    <w:rsid w:val="00A3650A"/>
    <w:rsid w:val="00A36740"/>
    <w:rsid w:val="00A36934"/>
    <w:rsid w:val="00A36C71"/>
    <w:rsid w:val="00A40089"/>
    <w:rsid w:val="00A40433"/>
    <w:rsid w:val="00A40C86"/>
    <w:rsid w:val="00A41171"/>
    <w:rsid w:val="00A450A2"/>
    <w:rsid w:val="00A45F20"/>
    <w:rsid w:val="00A510A3"/>
    <w:rsid w:val="00A5237D"/>
    <w:rsid w:val="00A525CD"/>
    <w:rsid w:val="00A525F5"/>
    <w:rsid w:val="00A527FC"/>
    <w:rsid w:val="00A541FD"/>
    <w:rsid w:val="00A55B55"/>
    <w:rsid w:val="00A56B99"/>
    <w:rsid w:val="00A5747A"/>
    <w:rsid w:val="00A60026"/>
    <w:rsid w:val="00A6008E"/>
    <w:rsid w:val="00A61BFF"/>
    <w:rsid w:val="00A62035"/>
    <w:rsid w:val="00A65DD4"/>
    <w:rsid w:val="00A7058A"/>
    <w:rsid w:val="00A70A73"/>
    <w:rsid w:val="00A70AD3"/>
    <w:rsid w:val="00A71532"/>
    <w:rsid w:val="00A7222B"/>
    <w:rsid w:val="00A72C1E"/>
    <w:rsid w:val="00A74611"/>
    <w:rsid w:val="00A753ED"/>
    <w:rsid w:val="00A75ACC"/>
    <w:rsid w:val="00A77443"/>
    <w:rsid w:val="00A77C55"/>
    <w:rsid w:val="00A816C9"/>
    <w:rsid w:val="00A81939"/>
    <w:rsid w:val="00A857C4"/>
    <w:rsid w:val="00A8584D"/>
    <w:rsid w:val="00A85F95"/>
    <w:rsid w:val="00A864ED"/>
    <w:rsid w:val="00A87A17"/>
    <w:rsid w:val="00A87AC2"/>
    <w:rsid w:val="00A90E16"/>
    <w:rsid w:val="00A92AA4"/>
    <w:rsid w:val="00A937A5"/>
    <w:rsid w:val="00A94232"/>
    <w:rsid w:val="00A94A0E"/>
    <w:rsid w:val="00A94C2E"/>
    <w:rsid w:val="00A94E73"/>
    <w:rsid w:val="00A96CEA"/>
    <w:rsid w:val="00AA08BB"/>
    <w:rsid w:val="00AA11DF"/>
    <w:rsid w:val="00AA1734"/>
    <w:rsid w:val="00AA19BE"/>
    <w:rsid w:val="00AA20CD"/>
    <w:rsid w:val="00AA2CDF"/>
    <w:rsid w:val="00AA416D"/>
    <w:rsid w:val="00AA4D2D"/>
    <w:rsid w:val="00AA59A5"/>
    <w:rsid w:val="00AA635B"/>
    <w:rsid w:val="00AA7880"/>
    <w:rsid w:val="00AB0AE8"/>
    <w:rsid w:val="00AB0C9F"/>
    <w:rsid w:val="00AB2EB9"/>
    <w:rsid w:val="00AB304B"/>
    <w:rsid w:val="00AB4035"/>
    <w:rsid w:val="00AB4B69"/>
    <w:rsid w:val="00AC28B7"/>
    <w:rsid w:val="00AC405F"/>
    <w:rsid w:val="00AC41CE"/>
    <w:rsid w:val="00AC4BA4"/>
    <w:rsid w:val="00AC6329"/>
    <w:rsid w:val="00AD0B49"/>
    <w:rsid w:val="00AD0F75"/>
    <w:rsid w:val="00AD34BD"/>
    <w:rsid w:val="00AD3D6E"/>
    <w:rsid w:val="00AD4739"/>
    <w:rsid w:val="00AD611E"/>
    <w:rsid w:val="00AD751F"/>
    <w:rsid w:val="00AE0BF9"/>
    <w:rsid w:val="00AE2AC7"/>
    <w:rsid w:val="00AE467C"/>
    <w:rsid w:val="00AE4AC9"/>
    <w:rsid w:val="00AE51E5"/>
    <w:rsid w:val="00AE5954"/>
    <w:rsid w:val="00AE7BA8"/>
    <w:rsid w:val="00AF0865"/>
    <w:rsid w:val="00AF1AF6"/>
    <w:rsid w:val="00AF1BDB"/>
    <w:rsid w:val="00AF50C5"/>
    <w:rsid w:val="00AF59AE"/>
    <w:rsid w:val="00AF7C8F"/>
    <w:rsid w:val="00B008B1"/>
    <w:rsid w:val="00B02DFA"/>
    <w:rsid w:val="00B06308"/>
    <w:rsid w:val="00B063E4"/>
    <w:rsid w:val="00B06806"/>
    <w:rsid w:val="00B06B20"/>
    <w:rsid w:val="00B06D7E"/>
    <w:rsid w:val="00B07832"/>
    <w:rsid w:val="00B10D85"/>
    <w:rsid w:val="00B115C1"/>
    <w:rsid w:val="00B116CE"/>
    <w:rsid w:val="00B13D50"/>
    <w:rsid w:val="00B14BED"/>
    <w:rsid w:val="00B15979"/>
    <w:rsid w:val="00B167D8"/>
    <w:rsid w:val="00B22B69"/>
    <w:rsid w:val="00B22FE8"/>
    <w:rsid w:val="00B23ABD"/>
    <w:rsid w:val="00B2575F"/>
    <w:rsid w:val="00B25C83"/>
    <w:rsid w:val="00B2699D"/>
    <w:rsid w:val="00B26A42"/>
    <w:rsid w:val="00B277D6"/>
    <w:rsid w:val="00B27AB3"/>
    <w:rsid w:val="00B33545"/>
    <w:rsid w:val="00B337DC"/>
    <w:rsid w:val="00B33B3E"/>
    <w:rsid w:val="00B33DFB"/>
    <w:rsid w:val="00B363A0"/>
    <w:rsid w:val="00B37DA7"/>
    <w:rsid w:val="00B37FC7"/>
    <w:rsid w:val="00B40119"/>
    <w:rsid w:val="00B41A15"/>
    <w:rsid w:val="00B420E3"/>
    <w:rsid w:val="00B4256C"/>
    <w:rsid w:val="00B43EA4"/>
    <w:rsid w:val="00B43F38"/>
    <w:rsid w:val="00B46C5E"/>
    <w:rsid w:val="00B50DB0"/>
    <w:rsid w:val="00B51EFB"/>
    <w:rsid w:val="00B53368"/>
    <w:rsid w:val="00B541E6"/>
    <w:rsid w:val="00B56B18"/>
    <w:rsid w:val="00B56E08"/>
    <w:rsid w:val="00B578AB"/>
    <w:rsid w:val="00B601BE"/>
    <w:rsid w:val="00B60DD6"/>
    <w:rsid w:val="00B619D0"/>
    <w:rsid w:val="00B61DEE"/>
    <w:rsid w:val="00B64A65"/>
    <w:rsid w:val="00B64EFA"/>
    <w:rsid w:val="00B65150"/>
    <w:rsid w:val="00B67179"/>
    <w:rsid w:val="00B67CEB"/>
    <w:rsid w:val="00B70F48"/>
    <w:rsid w:val="00B7363D"/>
    <w:rsid w:val="00B74994"/>
    <w:rsid w:val="00B75170"/>
    <w:rsid w:val="00B75326"/>
    <w:rsid w:val="00B75BB9"/>
    <w:rsid w:val="00B764E7"/>
    <w:rsid w:val="00B81DEB"/>
    <w:rsid w:val="00B82110"/>
    <w:rsid w:val="00B82385"/>
    <w:rsid w:val="00B8280E"/>
    <w:rsid w:val="00B8382E"/>
    <w:rsid w:val="00B8511C"/>
    <w:rsid w:val="00B855A1"/>
    <w:rsid w:val="00B860D3"/>
    <w:rsid w:val="00B86D9A"/>
    <w:rsid w:val="00B86E24"/>
    <w:rsid w:val="00B87ADD"/>
    <w:rsid w:val="00B92B77"/>
    <w:rsid w:val="00B94AE9"/>
    <w:rsid w:val="00B95655"/>
    <w:rsid w:val="00B96088"/>
    <w:rsid w:val="00B97BC5"/>
    <w:rsid w:val="00BA07FA"/>
    <w:rsid w:val="00BA0DE3"/>
    <w:rsid w:val="00BA3569"/>
    <w:rsid w:val="00BA4084"/>
    <w:rsid w:val="00BA503E"/>
    <w:rsid w:val="00BA5E14"/>
    <w:rsid w:val="00BA652F"/>
    <w:rsid w:val="00BA68F8"/>
    <w:rsid w:val="00BB22E6"/>
    <w:rsid w:val="00BB2BDD"/>
    <w:rsid w:val="00BB2C1E"/>
    <w:rsid w:val="00BB2EF0"/>
    <w:rsid w:val="00BB4BD4"/>
    <w:rsid w:val="00BB559C"/>
    <w:rsid w:val="00BB7A27"/>
    <w:rsid w:val="00BB7DCC"/>
    <w:rsid w:val="00BC05CC"/>
    <w:rsid w:val="00BC3E2A"/>
    <w:rsid w:val="00BC3F02"/>
    <w:rsid w:val="00BC4147"/>
    <w:rsid w:val="00BC5FD6"/>
    <w:rsid w:val="00BC76F0"/>
    <w:rsid w:val="00BD0054"/>
    <w:rsid w:val="00BD2A02"/>
    <w:rsid w:val="00BD3466"/>
    <w:rsid w:val="00BD36D7"/>
    <w:rsid w:val="00BD64DE"/>
    <w:rsid w:val="00BD68A2"/>
    <w:rsid w:val="00BD6E13"/>
    <w:rsid w:val="00BD7564"/>
    <w:rsid w:val="00BD7F68"/>
    <w:rsid w:val="00BE145C"/>
    <w:rsid w:val="00BE2F48"/>
    <w:rsid w:val="00BE49D9"/>
    <w:rsid w:val="00BE4C98"/>
    <w:rsid w:val="00BE6550"/>
    <w:rsid w:val="00BF0592"/>
    <w:rsid w:val="00BF074E"/>
    <w:rsid w:val="00BF0E51"/>
    <w:rsid w:val="00BF1B65"/>
    <w:rsid w:val="00BF2346"/>
    <w:rsid w:val="00BF2569"/>
    <w:rsid w:val="00BF2FAB"/>
    <w:rsid w:val="00BF306B"/>
    <w:rsid w:val="00BF60A2"/>
    <w:rsid w:val="00C00FD8"/>
    <w:rsid w:val="00C01DEB"/>
    <w:rsid w:val="00C02919"/>
    <w:rsid w:val="00C0358B"/>
    <w:rsid w:val="00C03A2A"/>
    <w:rsid w:val="00C052EE"/>
    <w:rsid w:val="00C0643F"/>
    <w:rsid w:val="00C07624"/>
    <w:rsid w:val="00C07A89"/>
    <w:rsid w:val="00C10126"/>
    <w:rsid w:val="00C113BC"/>
    <w:rsid w:val="00C116F9"/>
    <w:rsid w:val="00C11B64"/>
    <w:rsid w:val="00C12D6E"/>
    <w:rsid w:val="00C13A2B"/>
    <w:rsid w:val="00C14517"/>
    <w:rsid w:val="00C1495B"/>
    <w:rsid w:val="00C15177"/>
    <w:rsid w:val="00C16D7B"/>
    <w:rsid w:val="00C1741A"/>
    <w:rsid w:val="00C17A9A"/>
    <w:rsid w:val="00C20BDF"/>
    <w:rsid w:val="00C2188A"/>
    <w:rsid w:val="00C240EF"/>
    <w:rsid w:val="00C250E1"/>
    <w:rsid w:val="00C25171"/>
    <w:rsid w:val="00C27016"/>
    <w:rsid w:val="00C3092D"/>
    <w:rsid w:val="00C33C9A"/>
    <w:rsid w:val="00C347A8"/>
    <w:rsid w:val="00C40A1A"/>
    <w:rsid w:val="00C40A9D"/>
    <w:rsid w:val="00C4205E"/>
    <w:rsid w:val="00C4437C"/>
    <w:rsid w:val="00C50771"/>
    <w:rsid w:val="00C509A8"/>
    <w:rsid w:val="00C51C9C"/>
    <w:rsid w:val="00C55453"/>
    <w:rsid w:val="00C576AA"/>
    <w:rsid w:val="00C61E90"/>
    <w:rsid w:val="00C63B58"/>
    <w:rsid w:val="00C66839"/>
    <w:rsid w:val="00C67270"/>
    <w:rsid w:val="00C67558"/>
    <w:rsid w:val="00C71E64"/>
    <w:rsid w:val="00C724A2"/>
    <w:rsid w:val="00C7298B"/>
    <w:rsid w:val="00C732FC"/>
    <w:rsid w:val="00C7333E"/>
    <w:rsid w:val="00C73808"/>
    <w:rsid w:val="00C80081"/>
    <w:rsid w:val="00C80AF9"/>
    <w:rsid w:val="00C82060"/>
    <w:rsid w:val="00C82BAC"/>
    <w:rsid w:val="00C8418D"/>
    <w:rsid w:val="00C8426F"/>
    <w:rsid w:val="00C857E7"/>
    <w:rsid w:val="00C873EC"/>
    <w:rsid w:val="00C9177B"/>
    <w:rsid w:val="00C9202D"/>
    <w:rsid w:val="00C9218F"/>
    <w:rsid w:val="00C941F1"/>
    <w:rsid w:val="00C94325"/>
    <w:rsid w:val="00C94C99"/>
    <w:rsid w:val="00C97E7F"/>
    <w:rsid w:val="00CA0509"/>
    <w:rsid w:val="00CA110C"/>
    <w:rsid w:val="00CA1DA7"/>
    <w:rsid w:val="00CA2B17"/>
    <w:rsid w:val="00CA32A3"/>
    <w:rsid w:val="00CA4852"/>
    <w:rsid w:val="00CA5142"/>
    <w:rsid w:val="00CA6204"/>
    <w:rsid w:val="00CA6398"/>
    <w:rsid w:val="00CA7AC4"/>
    <w:rsid w:val="00CB1FD9"/>
    <w:rsid w:val="00CB2359"/>
    <w:rsid w:val="00CB265A"/>
    <w:rsid w:val="00CB35A8"/>
    <w:rsid w:val="00CB6580"/>
    <w:rsid w:val="00CB6704"/>
    <w:rsid w:val="00CC0B19"/>
    <w:rsid w:val="00CC1417"/>
    <w:rsid w:val="00CC429D"/>
    <w:rsid w:val="00CC46B2"/>
    <w:rsid w:val="00CC4982"/>
    <w:rsid w:val="00CC520F"/>
    <w:rsid w:val="00CC6F97"/>
    <w:rsid w:val="00CD0644"/>
    <w:rsid w:val="00CD1344"/>
    <w:rsid w:val="00CD270F"/>
    <w:rsid w:val="00CD53D6"/>
    <w:rsid w:val="00CD5402"/>
    <w:rsid w:val="00CD5759"/>
    <w:rsid w:val="00CD58E7"/>
    <w:rsid w:val="00CD5B23"/>
    <w:rsid w:val="00CD5E2C"/>
    <w:rsid w:val="00CE06E5"/>
    <w:rsid w:val="00CE0CCA"/>
    <w:rsid w:val="00CE13B6"/>
    <w:rsid w:val="00CE1B00"/>
    <w:rsid w:val="00CE4565"/>
    <w:rsid w:val="00CF0F7F"/>
    <w:rsid w:val="00CF10FF"/>
    <w:rsid w:val="00CF2997"/>
    <w:rsid w:val="00CF4C76"/>
    <w:rsid w:val="00CF4D22"/>
    <w:rsid w:val="00CF5D6E"/>
    <w:rsid w:val="00CF7E9A"/>
    <w:rsid w:val="00CF7F1D"/>
    <w:rsid w:val="00D0005F"/>
    <w:rsid w:val="00D00975"/>
    <w:rsid w:val="00D013AF"/>
    <w:rsid w:val="00D015F8"/>
    <w:rsid w:val="00D01DA4"/>
    <w:rsid w:val="00D03880"/>
    <w:rsid w:val="00D03EEA"/>
    <w:rsid w:val="00D040C4"/>
    <w:rsid w:val="00D056CB"/>
    <w:rsid w:val="00D058D6"/>
    <w:rsid w:val="00D05DAE"/>
    <w:rsid w:val="00D06C51"/>
    <w:rsid w:val="00D07F84"/>
    <w:rsid w:val="00D100DA"/>
    <w:rsid w:val="00D1096A"/>
    <w:rsid w:val="00D10A3E"/>
    <w:rsid w:val="00D1255D"/>
    <w:rsid w:val="00D12AA9"/>
    <w:rsid w:val="00D133AA"/>
    <w:rsid w:val="00D137E4"/>
    <w:rsid w:val="00D1464E"/>
    <w:rsid w:val="00D152A7"/>
    <w:rsid w:val="00D16CCB"/>
    <w:rsid w:val="00D21C03"/>
    <w:rsid w:val="00D224CE"/>
    <w:rsid w:val="00D22FA5"/>
    <w:rsid w:val="00D27A96"/>
    <w:rsid w:val="00D30EB0"/>
    <w:rsid w:val="00D31142"/>
    <w:rsid w:val="00D31607"/>
    <w:rsid w:val="00D317D1"/>
    <w:rsid w:val="00D328F2"/>
    <w:rsid w:val="00D3370C"/>
    <w:rsid w:val="00D345D9"/>
    <w:rsid w:val="00D350A8"/>
    <w:rsid w:val="00D3518F"/>
    <w:rsid w:val="00D359EC"/>
    <w:rsid w:val="00D378DB"/>
    <w:rsid w:val="00D403A2"/>
    <w:rsid w:val="00D4219E"/>
    <w:rsid w:val="00D42BDB"/>
    <w:rsid w:val="00D43223"/>
    <w:rsid w:val="00D43F9B"/>
    <w:rsid w:val="00D46480"/>
    <w:rsid w:val="00D46A62"/>
    <w:rsid w:val="00D46BB1"/>
    <w:rsid w:val="00D46FCB"/>
    <w:rsid w:val="00D47887"/>
    <w:rsid w:val="00D50318"/>
    <w:rsid w:val="00D506C4"/>
    <w:rsid w:val="00D5120E"/>
    <w:rsid w:val="00D52FB8"/>
    <w:rsid w:val="00D54B1C"/>
    <w:rsid w:val="00D54E5E"/>
    <w:rsid w:val="00D56222"/>
    <w:rsid w:val="00D5672C"/>
    <w:rsid w:val="00D56868"/>
    <w:rsid w:val="00D5727F"/>
    <w:rsid w:val="00D572FF"/>
    <w:rsid w:val="00D57BEC"/>
    <w:rsid w:val="00D602CB"/>
    <w:rsid w:val="00D61264"/>
    <w:rsid w:val="00D61661"/>
    <w:rsid w:val="00D62267"/>
    <w:rsid w:val="00D644EB"/>
    <w:rsid w:val="00D64E0A"/>
    <w:rsid w:val="00D652EC"/>
    <w:rsid w:val="00D65ED2"/>
    <w:rsid w:val="00D702DA"/>
    <w:rsid w:val="00D72F87"/>
    <w:rsid w:val="00D7310C"/>
    <w:rsid w:val="00D73119"/>
    <w:rsid w:val="00D739F0"/>
    <w:rsid w:val="00D73A82"/>
    <w:rsid w:val="00D73DD5"/>
    <w:rsid w:val="00D74318"/>
    <w:rsid w:val="00D74B76"/>
    <w:rsid w:val="00D753AC"/>
    <w:rsid w:val="00D81C48"/>
    <w:rsid w:val="00D830A7"/>
    <w:rsid w:val="00D841AB"/>
    <w:rsid w:val="00D90353"/>
    <w:rsid w:val="00D90E93"/>
    <w:rsid w:val="00D9125B"/>
    <w:rsid w:val="00D917EF"/>
    <w:rsid w:val="00D93B49"/>
    <w:rsid w:val="00D9560D"/>
    <w:rsid w:val="00D95760"/>
    <w:rsid w:val="00D97BF0"/>
    <w:rsid w:val="00DA2E5B"/>
    <w:rsid w:val="00DA60F3"/>
    <w:rsid w:val="00DA657A"/>
    <w:rsid w:val="00DA70AD"/>
    <w:rsid w:val="00DB3CBC"/>
    <w:rsid w:val="00DB59BA"/>
    <w:rsid w:val="00DB70E7"/>
    <w:rsid w:val="00DC37AE"/>
    <w:rsid w:val="00DC5D35"/>
    <w:rsid w:val="00DC5EC0"/>
    <w:rsid w:val="00DC70A4"/>
    <w:rsid w:val="00DC7E3A"/>
    <w:rsid w:val="00DC7EE8"/>
    <w:rsid w:val="00DD0BB0"/>
    <w:rsid w:val="00DD29C0"/>
    <w:rsid w:val="00DD3775"/>
    <w:rsid w:val="00DD3A33"/>
    <w:rsid w:val="00DD4FA3"/>
    <w:rsid w:val="00DD6A33"/>
    <w:rsid w:val="00DD6C87"/>
    <w:rsid w:val="00DE02C7"/>
    <w:rsid w:val="00DE03CB"/>
    <w:rsid w:val="00DE0BE6"/>
    <w:rsid w:val="00DE206F"/>
    <w:rsid w:val="00DE2B5D"/>
    <w:rsid w:val="00DE2DBC"/>
    <w:rsid w:val="00DE3540"/>
    <w:rsid w:val="00DE60B3"/>
    <w:rsid w:val="00DE662E"/>
    <w:rsid w:val="00DF1015"/>
    <w:rsid w:val="00DF13BE"/>
    <w:rsid w:val="00DF1DCC"/>
    <w:rsid w:val="00DF22A4"/>
    <w:rsid w:val="00DF2477"/>
    <w:rsid w:val="00DF2B7E"/>
    <w:rsid w:val="00DF3092"/>
    <w:rsid w:val="00E004AB"/>
    <w:rsid w:val="00E01F37"/>
    <w:rsid w:val="00E02C91"/>
    <w:rsid w:val="00E03A3E"/>
    <w:rsid w:val="00E03FD5"/>
    <w:rsid w:val="00E04AE7"/>
    <w:rsid w:val="00E04CEE"/>
    <w:rsid w:val="00E05042"/>
    <w:rsid w:val="00E073C3"/>
    <w:rsid w:val="00E10225"/>
    <w:rsid w:val="00E11075"/>
    <w:rsid w:val="00E11822"/>
    <w:rsid w:val="00E16B3E"/>
    <w:rsid w:val="00E16E4D"/>
    <w:rsid w:val="00E17C18"/>
    <w:rsid w:val="00E20374"/>
    <w:rsid w:val="00E24044"/>
    <w:rsid w:val="00E247CA"/>
    <w:rsid w:val="00E2539F"/>
    <w:rsid w:val="00E30980"/>
    <w:rsid w:val="00E30BFB"/>
    <w:rsid w:val="00E32BF6"/>
    <w:rsid w:val="00E33CE7"/>
    <w:rsid w:val="00E33FF6"/>
    <w:rsid w:val="00E345F0"/>
    <w:rsid w:val="00E35012"/>
    <w:rsid w:val="00E35B75"/>
    <w:rsid w:val="00E36CB3"/>
    <w:rsid w:val="00E4120F"/>
    <w:rsid w:val="00E41319"/>
    <w:rsid w:val="00E43126"/>
    <w:rsid w:val="00E44806"/>
    <w:rsid w:val="00E45BAC"/>
    <w:rsid w:val="00E46D7A"/>
    <w:rsid w:val="00E475C6"/>
    <w:rsid w:val="00E47816"/>
    <w:rsid w:val="00E52C25"/>
    <w:rsid w:val="00E530FE"/>
    <w:rsid w:val="00E54108"/>
    <w:rsid w:val="00E545CB"/>
    <w:rsid w:val="00E5539D"/>
    <w:rsid w:val="00E55721"/>
    <w:rsid w:val="00E5597B"/>
    <w:rsid w:val="00E578FF"/>
    <w:rsid w:val="00E57A02"/>
    <w:rsid w:val="00E6025E"/>
    <w:rsid w:val="00E63386"/>
    <w:rsid w:val="00E64AB3"/>
    <w:rsid w:val="00E651B7"/>
    <w:rsid w:val="00E65BB8"/>
    <w:rsid w:val="00E66987"/>
    <w:rsid w:val="00E706AA"/>
    <w:rsid w:val="00E7121E"/>
    <w:rsid w:val="00E71FC2"/>
    <w:rsid w:val="00E724DA"/>
    <w:rsid w:val="00E72D87"/>
    <w:rsid w:val="00E748F0"/>
    <w:rsid w:val="00E76331"/>
    <w:rsid w:val="00E767D8"/>
    <w:rsid w:val="00E77261"/>
    <w:rsid w:val="00E7769C"/>
    <w:rsid w:val="00E776C6"/>
    <w:rsid w:val="00E81580"/>
    <w:rsid w:val="00E81694"/>
    <w:rsid w:val="00E821CA"/>
    <w:rsid w:val="00E85A92"/>
    <w:rsid w:val="00E85D12"/>
    <w:rsid w:val="00E8605A"/>
    <w:rsid w:val="00E91D68"/>
    <w:rsid w:val="00E921C2"/>
    <w:rsid w:val="00E92229"/>
    <w:rsid w:val="00E9567E"/>
    <w:rsid w:val="00E95EB0"/>
    <w:rsid w:val="00E96AA4"/>
    <w:rsid w:val="00E97C46"/>
    <w:rsid w:val="00E97E22"/>
    <w:rsid w:val="00EA17E7"/>
    <w:rsid w:val="00EA4CC2"/>
    <w:rsid w:val="00EA6088"/>
    <w:rsid w:val="00EB3305"/>
    <w:rsid w:val="00EB6346"/>
    <w:rsid w:val="00EB669D"/>
    <w:rsid w:val="00EB7152"/>
    <w:rsid w:val="00EB7E43"/>
    <w:rsid w:val="00EC0F44"/>
    <w:rsid w:val="00EC1514"/>
    <w:rsid w:val="00EC230F"/>
    <w:rsid w:val="00EC26C5"/>
    <w:rsid w:val="00EC2C59"/>
    <w:rsid w:val="00EC68E3"/>
    <w:rsid w:val="00ED0851"/>
    <w:rsid w:val="00ED2649"/>
    <w:rsid w:val="00ED5246"/>
    <w:rsid w:val="00EE0F25"/>
    <w:rsid w:val="00EE1A76"/>
    <w:rsid w:val="00EE3E2E"/>
    <w:rsid w:val="00EE6420"/>
    <w:rsid w:val="00EE7CE6"/>
    <w:rsid w:val="00EF02CE"/>
    <w:rsid w:val="00EF0579"/>
    <w:rsid w:val="00EF1BFB"/>
    <w:rsid w:val="00EF1FCC"/>
    <w:rsid w:val="00EF2631"/>
    <w:rsid w:val="00EF5669"/>
    <w:rsid w:val="00EF76B0"/>
    <w:rsid w:val="00F00238"/>
    <w:rsid w:val="00F00735"/>
    <w:rsid w:val="00F008B3"/>
    <w:rsid w:val="00F00BE8"/>
    <w:rsid w:val="00F025FB"/>
    <w:rsid w:val="00F03895"/>
    <w:rsid w:val="00F04534"/>
    <w:rsid w:val="00F06B8F"/>
    <w:rsid w:val="00F07AAF"/>
    <w:rsid w:val="00F10949"/>
    <w:rsid w:val="00F10B3C"/>
    <w:rsid w:val="00F116D7"/>
    <w:rsid w:val="00F145C8"/>
    <w:rsid w:val="00F1540E"/>
    <w:rsid w:val="00F1658B"/>
    <w:rsid w:val="00F20C35"/>
    <w:rsid w:val="00F21A67"/>
    <w:rsid w:val="00F2239D"/>
    <w:rsid w:val="00F22B9A"/>
    <w:rsid w:val="00F22C0E"/>
    <w:rsid w:val="00F259E7"/>
    <w:rsid w:val="00F2743E"/>
    <w:rsid w:val="00F30558"/>
    <w:rsid w:val="00F31F27"/>
    <w:rsid w:val="00F34558"/>
    <w:rsid w:val="00F36555"/>
    <w:rsid w:val="00F40DEE"/>
    <w:rsid w:val="00F40EC4"/>
    <w:rsid w:val="00F419AE"/>
    <w:rsid w:val="00F44805"/>
    <w:rsid w:val="00F45FDB"/>
    <w:rsid w:val="00F46BF7"/>
    <w:rsid w:val="00F46F07"/>
    <w:rsid w:val="00F47F2B"/>
    <w:rsid w:val="00F5065F"/>
    <w:rsid w:val="00F50A25"/>
    <w:rsid w:val="00F52DBA"/>
    <w:rsid w:val="00F5337B"/>
    <w:rsid w:val="00F53909"/>
    <w:rsid w:val="00F54B58"/>
    <w:rsid w:val="00F552CC"/>
    <w:rsid w:val="00F56D88"/>
    <w:rsid w:val="00F56F7B"/>
    <w:rsid w:val="00F571B1"/>
    <w:rsid w:val="00F612C9"/>
    <w:rsid w:val="00F64083"/>
    <w:rsid w:val="00F65904"/>
    <w:rsid w:val="00F72324"/>
    <w:rsid w:val="00F726C5"/>
    <w:rsid w:val="00F72962"/>
    <w:rsid w:val="00F729E7"/>
    <w:rsid w:val="00F75038"/>
    <w:rsid w:val="00F8039A"/>
    <w:rsid w:val="00F816FC"/>
    <w:rsid w:val="00F834DA"/>
    <w:rsid w:val="00F84A84"/>
    <w:rsid w:val="00F85E03"/>
    <w:rsid w:val="00F860A1"/>
    <w:rsid w:val="00F90D1E"/>
    <w:rsid w:val="00F90DF4"/>
    <w:rsid w:val="00F93C70"/>
    <w:rsid w:val="00F94459"/>
    <w:rsid w:val="00F954C8"/>
    <w:rsid w:val="00F9669A"/>
    <w:rsid w:val="00F977D5"/>
    <w:rsid w:val="00F97BB3"/>
    <w:rsid w:val="00FA028E"/>
    <w:rsid w:val="00FA28E1"/>
    <w:rsid w:val="00FA2A9D"/>
    <w:rsid w:val="00FA2DFE"/>
    <w:rsid w:val="00FA4622"/>
    <w:rsid w:val="00FA5A4B"/>
    <w:rsid w:val="00FA6590"/>
    <w:rsid w:val="00FA6A08"/>
    <w:rsid w:val="00FB086B"/>
    <w:rsid w:val="00FB123A"/>
    <w:rsid w:val="00FB2294"/>
    <w:rsid w:val="00FB2BAB"/>
    <w:rsid w:val="00FB2E36"/>
    <w:rsid w:val="00FB30A0"/>
    <w:rsid w:val="00FB34DC"/>
    <w:rsid w:val="00FB3954"/>
    <w:rsid w:val="00FB3A39"/>
    <w:rsid w:val="00FB60BE"/>
    <w:rsid w:val="00FB67CD"/>
    <w:rsid w:val="00FB690F"/>
    <w:rsid w:val="00FC3CAF"/>
    <w:rsid w:val="00FC44A6"/>
    <w:rsid w:val="00FC6C99"/>
    <w:rsid w:val="00FC6E3E"/>
    <w:rsid w:val="00FD06D7"/>
    <w:rsid w:val="00FD192C"/>
    <w:rsid w:val="00FD3B19"/>
    <w:rsid w:val="00FE1265"/>
    <w:rsid w:val="00FE1803"/>
    <w:rsid w:val="00FE2671"/>
    <w:rsid w:val="00FE2951"/>
    <w:rsid w:val="00FE3368"/>
    <w:rsid w:val="00FE34B8"/>
    <w:rsid w:val="00FE3AA3"/>
    <w:rsid w:val="00FE4ECD"/>
    <w:rsid w:val="00FE512B"/>
    <w:rsid w:val="00FE58A5"/>
    <w:rsid w:val="00FE690F"/>
    <w:rsid w:val="00FF19CE"/>
    <w:rsid w:val="00FF2AED"/>
    <w:rsid w:val="00FF2E56"/>
    <w:rsid w:val="00FF4103"/>
    <w:rsid w:val="00FF4E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Outline List 2" w:uiPriority="0"/>
    <w:lsdException w:name="Table Grid 7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A45F20"/>
    <w:pPr>
      <w:spacing w:before="240" w:after="0" w:line="300" w:lineRule="auto"/>
    </w:pPr>
    <w:rPr>
      <w:rFonts w:ascii="Times New Roman" w:eastAsia="宋体" w:hAnsi="Times New Roman" w:cs="Times New Roman"/>
      <w:sz w:val="21"/>
      <w:szCs w:val="24"/>
    </w:rPr>
  </w:style>
  <w:style w:type="paragraph" w:styleId="1">
    <w:name w:val="heading 1"/>
    <w:aliases w:val="Heading 0,H1,H11,H12,H13,H14,H15,H16,H17,H18,H19,H110,H111,H112,H121,H131,H141,H151,H161,H171,H181,H191,H1101,H1111,H113,H122,H132,H142,H152,H162,H172,H182,H192,H1102,H1112,H1121,H1211,H1311,H1411,H1511,H1611,H1711,H1811,H1911,H11011,H11111,I"/>
    <w:basedOn w:val="a5"/>
    <w:next w:val="a5"/>
    <w:link w:val="1Char"/>
    <w:qFormat/>
    <w:rsid w:val="009E2744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heading 2+ Indent: Left 0.25 in,Head2A,H2,h2,L2,Reset numbering,Heading 2 Hidden,Heading 2 CCBS,heading 2,Titre3,HD2,H21,H22,H23,H24,H25,H26,H27,H28,H29,H210,H211,H212,H221,H231,H241,H251,H261,H271,H281,H291,H2101,H2111,H213,H222,H232,H242"/>
    <w:basedOn w:val="a5"/>
    <w:next w:val="a5"/>
    <w:link w:val="2Char"/>
    <w:unhideWhenUsed/>
    <w:qFormat/>
    <w:rsid w:val="009E2744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heading 3 + Indent: Left 0.25 in,heading 3 + Indent: Left 0.25 in Char,Subject,H3,h3,3rd level,Heading 3 - old,3,sect1.2.3,l3,CT,level_3,PIM 3,Level 3 Head,sect1.2.31,sect1.2.32,sect1.2.311,sect1.2.33,sect1.2.312,Bold Head,bh,ISO2,L3,1.1.1.标题 "/>
    <w:basedOn w:val="a5"/>
    <w:next w:val="a5"/>
    <w:link w:val="3Char"/>
    <w:unhideWhenUsed/>
    <w:qFormat/>
    <w:rsid w:val="009E2744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heading 4 + Indent: Left 0.5 in,h4,Sub-sub-header,l4,H4,Level 2 - a,h4 sub sub heading,Routine Headings,Alpha list,Subsection,Level 4,Atty Info 2,PIM 4,Ref Heading 1,rh1,Heading sql,sect 1.2.3.4,Map Title,- Minor Side,4,4heading,(A-4),第三层条,bb"/>
    <w:basedOn w:val="a5"/>
    <w:next w:val="a5"/>
    <w:link w:val="4Char"/>
    <w:unhideWhenUsed/>
    <w:qFormat/>
    <w:rsid w:val="009E274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5"/>
    <w:next w:val="a5"/>
    <w:link w:val="5Char"/>
    <w:unhideWhenUsed/>
    <w:qFormat/>
    <w:rsid w:val="009E274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5"/>
    <w:next w:val="a5"/>
    <w:link w:val="6Char"/>
    <w:unhideWhenUsed/>
    <w:qFormat/>
    <w:rsid w:val="009E274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5"/>
    <w:next w:val="a5"/>
    <w:link w:val="7Char"/>
    <w:unhideWhenUsed/>
    <w:qFormat/>
    <w:rsid w:val="009E274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5"/>
    <w:next w:val="a5"/>
    <w:link w:val="8Char"/>
    <w:unhideWhenUsed/>
    <w:qFormat/>
    <w:rsid w:val="009E274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5"/>
    <w:next w:val="a5"/>
    <w:link w:val="9Char"/>
    <w:unhideWhenUsed/>
    <w:qFormat/>
    <w:rsid w:val="009E274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List Paragraph"/>
    <w:basedOn w:val="a5"/>
    <w:link w:val="Char"/>
    <w:uiPriority w:val="34"/>
    <w:qFormat/>
    <w:rsid w:val="00A45F20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aa">
    <w:name w:val="Title"/>
    <w:basedOn w:val="a5"/>
    <w:next w:val="a5"/>
    <w:link w:val="Char0"/>
    <w:uiPriority w:val="10"/>
    <w:qFormat/>
    <w:rsid w:val="00881A90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6"/>
    <w:link w:val="aa"/>
    <w:uiPriority w:val="10"/>
    <w:rsid w:val="00881A9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aliases w:val="Heading 0 Char,H1 Char,H11 Char,H12 Char,H13 Char,H14 Char,H15 Char,H16 Char,H17 Char,H18 Char,H19 Char,H110 Char,H111 Char,H112 Char,H121 Char,H131 Char,H141 Char,H151 Char,H161 Char,H171 Char,H181 Char,H191 Char,H1101 Char,H1111 Char,I Char"/>
    <w:basedOn w:val="a6"/>
    <w:link w:val="1"/>
    <w:uiPriority w:val="9"/>
    <w:rsid w:val="009E2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b">
    <w:name w:val="Document Map"/>
    <w:basedOn w:val="a5"/>
    <w:link w:val="Char1"/>
    <w:semiHidden/>
    <w:unhideWhenUsed/>
    <w:rsid w:val="009E274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6"/>
    <w:link w:val="ab"/>
    <w:semiHidden/>
    <w:rsid w:val="009E2744"/>
    <w:rPr>
      <w:rFonts w:ascii="Tahoma" w:eastAsia="宋体" w:hAnsi="Tahoma" w:cs="Tahoma"/>
      <w:sz w:val="16"/>
      <w:szCs w:val="16"/>
    </w:rPr>
  </w:style>
  <w:style w:type="character" w:customStyle="1" w:styleId="2Char">
    <w:name w:val="标题 2 Char"/>
    <w:aliases w:val="heading 2+ Indent: Left 0.25 in Char,Head2A Char,H2 Char,h2 Char,L2 Char,Reset numbering Char,Heading 2 Hidden Char,Heading 2 CCBS Char,heading 2 Char,Titre3 Char,HD2 Char,H21 Char,H22 Char,H23 Char,H24 Char,H25 Char,H26 Char,H27 Char,H28 Char"/>
    <w:basedOn w:val="a6"/>
    <w:link w:val="2"/>
    <w:rsid w:val="009E2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heading 3 + Indent: Left 0.25 in Char1,heading 3 + Indent: Left 0.25 in Char Char,Subject Char,H3 Char,h3 Char,3rd level Char,Heading 3 - old Char,3 Char,sect1.2.3 Char,l3 Char,CT Char,level_3 Char,PIM 3 Char,Level 3 Head Char,sect1.2.31 Char"/>
    <w:basedOn w:val="a6"/>
    <w:link w:val="3"/>
    <w:rsid w:val="009E2744"/>
    <w:rPr>
      <w:rFonts w:asciiTheme="majorHAnsi" w:eastAsiaTheme="majorEastAsia" w:hAnsiTheme="majorHAnsi" w:cstheme="majorBidi"/>
      <w:b/>
      <w:bCs/>
      <w:color w:val="4F81BD" w:themeColor="accent1"/>
      <w:sz w:val="21"/>
      <w:szCs w:val="24"/>
    </w:rPr>
  </w:style>
  <w:style w:type="character" w:customStyle="1" w:styleId="4Char">
    <w:name w:val="标题 4 Char"/>
    <w:aliases w:val="heading 4 + Indent: Left 0.5 in Char,h4 Char,Sub-sub-header Char,l4 Char,H4 Char,Level 2 - a Char,h4 sub sub heading Char,Routine Headings Char,Alpha list Char,Subsection Char,Level 4 Char,Atty Info 2 Char,PIM 4 Char,Ref Heading 1 Char,4 Char"/>
    <w:basedOn w:val="a6"/>
    <w:link w:val="4"/>
    <w:rsid w:val="009E2744"/>
    <w:rPr>
      <w:rFonts w:asciiTheme="majorHAnsi" w:eastAsiaTheme="majorEastAsia" w:hAnsiTheme="majorHAnsi" w:cstheme="majorBidi"/>
      <w:b/>
      <w:bCs/>
      <w:i/>
      <w:iCs/>
      <w:color w:val="4F81BD" w:themeColor="accent1"/>
      <w:sz w:val="21"/>
      <w:szCs w:val="24"/>
    </w:rPr>
  </w:style>
  <w:style w:type="character" w:customStyle="1" w:styleId="5Char">
    <w:name w:val="标题 5 Char"/>
    <w:basedOn w:val="a6"/>
    <w:link w:val="5"/>
    <w:rsid w:val="009E2744"/>
    <w:rPr>
      <w:rFonts w:asciiTheme="majorHAnsi" w:eastAsiaTheme="majorEastAsia" w:hAnsiTheme="majorHAnsi" w:cstheme="majorBidi"/>
      <w:color w:val="243F60" w:themeColor="accent1" w:themeShade="7F"/>
      <w:sz w:val="21"/>
      <w:szCs w:val="24"/>
    </w:rPr>
  </w:style>
  <w:style w:type="character" w:customStyle="1" w:styleId="6Char">
    <w:name w:val="标题 6 Char"/>
    <w:basedOn w:val="a6"/>
    <w:link w:val="6"/>
    <w:rsid w:val="009E2744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4"/>
    </w:rPr>
  </w:style>
  <w:style w:type="character" w:customStyle="1" w:styleId="7Char">
    <w:name w:val="标题 7 Char"/>
    <w:basedOn w:val="a6"/>
    <w:link w:val="7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4"/>
    </w:rPr>
  </w:style>
  <w:style w:type="character" w:customStyle="1" w:styleId="8Char">
    <w:name w:val="标题 8 Char"/>
    <w:basedOn w:val="a6"/>
    <w:link w:val="8"/>
    <w:rsid w:val="009E274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6"/>
    <w:link w:val="9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0">
    <w:name w:val="样式1"/>
    <w:rsid w:val="004246BE"/>
    <w:pPr>
      <w:numPr>
        <w:numId w:val="2"/>
      </w:numPr>
    </w:pPr>
  </w:style>
  <w:style w:type="paragraph" w:styleId="ac">
    <w:name w:val="Balloon Text"/>
    <w:basedOn w:val="a5"/>
    <w:link w:val="Char2"/>
    <w:semiHidden/>
    <w:unhideWhenUsed/>
    <w:rsid w:val="002F3DF0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6"/>
    <w:link w:val="ac"/>
    <w:semiHidden/>
    <w:rsid w:val="002F3DF0"/>
    <w:rPr>
      <w:rFonts w:ascii="Tahoma" w:eastAsia="宋体" w:hAnsi="Tahoma" w:cs="Tahoma"/>
      <w:sz w:val="16"/>
      <w:szCs w:val="16"/>
    </w:rPr>
  </w:style>
  <w:style w:type="paragraph" w:customStyle="1" w:styleId="TableText">
    <w:name w:val="Table Text"/>
    <w:basedOn w:val="a5"/>
    <w:link w:val="TableTextChar"/>
    <w:rsid w:val="007F63E0"/>
    <w:pPr>
      <w:keepLines/>
      <w:overflowPunct w:val="0"/>
      <w:autoSpaceDE w:val="0"/>
      <w:autoSpaceDN w:val="0"/>
      <w:adjustRightInd w:val="0"/>
      <w:textAlignment w:val="baseline"/>
    </w:pPr>
    <w:rPr>
      <w:rFonts w:ascii="Book Antiqua" w:hAnsi="Book Antiqua"/>
      <w:sz w:val="16"/>
      <w:szCs w:val="20"/>
    </w:rPr>
  </w:style>
  <w:style w:type="paragraph" w:customStyle="1" w:styleId="TableHeading">
    <w:name w:val="Table Heading"/>
    <w:basedOn w:val="TableText"/>
    <w:rsid w:val="007F63E0"/>
    <w:pPr>
      <w:spacing w:before="120" w:after="120"/>
    </w:pPr>
    <w:rPr>
      <w:b/>
    </w:rPr>
  </w:style>
  <w:style w:type="character" w:customStyle="1" w:styleId="TableTextChar">
    <w:name w:val="Table Text Char"/>
    <w:basedOn w:val="a6"/>
    <w:link w:val="TableText"/>
    <w:rsid w:val="007F63E0"/>
    <w:rPr>
      <w:rFonts w:ascii="Book Antiqua" w:eastAsia="宋体" w:hAnsi="Book Antiqua" w:cs="Times New Roman"/>
      <w:sz w:val="16"/>
      <w:szCs w:val="20"/>
    </w:rPr>
  </w:style>
  <w:style w:type="paragraph" w:styleId="ad">
    <w:name w:val="Body Text"/>
    <w:aliases w:val="body text,?y????×?,?y????,?y?????,建议书标准,AvtalBrödtext,Bodytext,AvtalBrodtext,andrad,compact,Body3,Requirements,Body Text ,Body Text level 1,Response,à¹×éÍàÃ×èÍ§,- TF,AvtalBr,body text1,bt1,body text2,bt2,bt11,t"/>
    <w:basedOn w:val="a5"/>
    <w:link w:val="Char3"/>
    <w:rsid w:val="00A3650A"/>
    <w:pPr>
      <w:spacing w:before="120" w:after="120" w:line="240" w:lineRule="auto"/>
      <w:ind w:left="2520"/>
    </w:pPr>
    <w:rPr>
      <w:rFonts w:ascii="Book Antiqua" w:eastAsiaTheme="minorEastAsia" w:hAnsi="Book Antiqua"/>
      <w:sz w:val="20"/>
      <w:szCs w:val="20"/>
      <w:lang w:eastAsia="en-US"/>
    </w:rPr>
  </w:style>
  <w:style w:type="character" w:customStyle="1" w:styleId="Char3">
    <w:name w:val="正文文本 Char"/>
    <w:aliases w:val="body text Char,?y????×? Char,?y???? Char,?y????? Char,建议书标准 Char,AvtalBrödtext Char,Bodytext Char,AvtalBrodtext Char,andrad Char,compact Char,Body3 Char,Requirements Char,Body Text  Char,Body Text level 1 Char,Response Char,à¹×éÍàÃ×èÍ§ Char"/>
    <w:basedOn w:val="a6"/>
    <w:link w:val="ad"/>
    <w:rsid w:val="00A3650A"/>
    <w:rPr>
      <w:rFonts w:ascii="Book Antiqua" w:hAnsi="Book Antiqua" w:cs="Times New Roman"/>
      <w:sz w:val="20"/>
      <w:szCs w:val="20"/>
      <w:lang w:eastAsia="en-US"/>
    </w:rPr>
  </w:style>
  <w:style w:type="paragraph" w:customStyle="1" w:styleId="ae">
    <w:name w:val="中文正文"/>
    <w:basedOn w:val="a5"/>
    <w:rsid w:val="00A3650A"/>
    <w:pPr>
      <w:widowControl w:val="0"/>
      <w:spacing w:beforeLines="50" w:afterLines="50" w:line="360" w:lineRule="auto"/>
      <w:ind w:firstLine="425"/>
      <w:jc w:val="both"/>
    </w:pPr>
    <w:rPr>
      <w:kern w:val="2"/>
      <w:szCs w:val="20"/>
    </w:rPr>
  </w:style>
  <w:style w:type="paragraph" w:styleId="af">
    <w:name w:val="Normal Indent"/>
    <w:aliases w:val="正文（首行缩进两字）,表正文,正文非缩进,正文缩进William,特点,段1,正文不缩进,Indent 1,标题4,正文缩进1,正文缩进 Char,bt,ALT+Z,水上软件,四号,正文缩进陈木华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首行缩进"/>
    <w:basedOn w:val="a5"/>
    <w:link w:val="Char20"/>
    <w:rsid w:val="00810A13"/>
    <w:pPr>
      <w:spacing w:before="0" w:line="240" w:lineRule="auto"/>
      <w:ind w:left="720"/>
    </w:pPr>
    <w:rPr>
      <w:rFonts w:ascii="Book Antiqua" w:eastAsiaTheme="minorEastAsia" w:hAnsi="Book Antiqua"/>
      <w:sz w:val="20"/>
      <w:szCs w:val="20"/>
      <w:lang w:eastAsia="en-US"/>
    </w:rPr>
  </w:style>
  <w:style w:type="character" w:styleId="af0">
    <w:name w:val="annotation reference"/>
    <w:basedOn w:val="a6"/>
    <w:unhideWhenUsed/>
    <w:rsid w:val="00BD36D7"/>
    <w:rPr>
      <w:sz w:val="16"/>
      <w:szCs w:val="16"/>
    </w:rPr>
  </w:style>
  <w:style w:type="paragraph" w:styleId="af1">
    <w:name w:val="annotation text"/>
    <w:basedOn w:val="a5"/>
    <w:link w:val="Char4"/>
    <w:unhideWhenUsed/>
    <w:rsid w:val="00BD36D7"/>
    <w:pPr>
      <w:spacing w:line="240" w:lineRule="auto"/>
    </w:pPr>
    <w:rPr>
      <w:sz w:val="20"/>
      <w:szCs w:val="20"/>
    </w:rPr>
  </w:style>
  <w:style w:type="character" w:customStyle="1" w:styleId="Char4">
    <w:name w:val="批注文字 Char"/>
    <w:basedOn w:val="a6"/>
    <w:link w:val="af1"/>
    <w:rsid w:val="00BD36D7"/>
    <w:rPr>
      <w:rFonts w:ascii="Times New Roman" w:eastAsia="宋体" w:hAnsi="Times New Roman" w:cs="Times New Roman"/>
      <w:sz w:val="20"/>
      <w:szCs w:val="20"/>
    </w:rPr>
  </w:style>
  <w:style w:type="paragraph" w:styleId="af2">
    <w:name w:val="annotation subject"/>
    <w:basedOn w:val="af1"/>
    <w:next w:val="af1"/>
    <w:link w:val="Char5"/>
    <w:unhideWhenUsed/>
    <w:rsid w:val="00BD36D7"/>
    <w:rPr>
      <w:b/>
      <w:bCs/>
    </w:rPr>
  </w:style>
  <w:style w:type="character" w:customStyle="1" w:styleId="Char5">
    <w:name w:val="批注主题 Char"/>
    <w:basedOn w:val="Char4"/>
    <w:link w:val="af2"/>
    <w:rsid w:val="00BD36D7"/>
    <w:rPr>
      <w:rFonts w:ascii="Times New Roman" w:eastAsia="宋体" w:hAnsi="Times New Roman" w:cs="Times New Roman"/>
      <w:b/>
      <w:bCs/>
      <w:sz w:val="20"/>
      <w:szCs w:val="20"/>
    </w:rPr>
  </w:style>
  <w:style w:type="character" w:customStyle="1" w:styleId="Char20">
    <w:name w:val="正文缩进 Char2"/>
    <w:aliases w:val="正文（首行缩进两字） Char,表正文 Char,正文非缩进 Char,正文缩进William Char,特点 Char,段1 Char,正文不缩进 Char,Indent 1 Char,标题4 Char,正文缩进1 Char,正文缩进 Char Char,bt Char,ALT+Z Char,水上软件 Char,四号 Char,正文缩进陈木华 Char,正文（首行缩进两字） Char Char Char,Alt+X Char,mr正文缩进 Char,表正文1 Char"/>
    <w:basedOn w:val="a6"/>
    <w:link w:val="af"/>
    <w:rsid w:val="0032367B"/>
    <w:rPr>
      <w:rFonts w:ascii="Book Antiqua" w:hAnsi="Book Antiqua" w:cs="Times New Roman"/>
      <w:sz w:val="20"/>
      <w:szCs w:val="20"/>
      <w:lang w:eastAsia="en-US"/>
    </w:rPr>
  </w:style>
  <w:style w:type="paragraph" w:styleId="af3">
    <w:name w:val="header"/>
    <w:basedOn w:val="a5"/>
    <w:link w:val="Char6"/>
    <w:rsid w:val="00D9125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0" w:line="240" w:lineRule="auto"/>
      <w:jc w:val="center"/>
    </w:pPr>
    <w:rPr>
      <w:kern w:val="2"/>
      <w:sz w:val="18"/>
      <w:szCs w:val="18"/>
    </w:rPr>
  </w:style>
  <w:style w:type="character" w:customStyle="1" w:styleId="Char6">
    <w:name w:val="页眉 Char"/>
    <w:basedOn w:val="a6"/>
    <w:link w:val="af3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paragraph" w:styleId="af4">
    <w:name w:val="footer"/>
    <w:aliases w:val="Footer1,Footer11,Footer12,Footer13,Footer14,Footer15,Footer16,Footer17,Footer18,Footer19,Footer110,Footer111,Footer112,Footer113,Footer114,Footer115,Footer116,Footer117,Footer118,Footer119,Footer120,Footer121,Footer122,Footer123,Footer1110"/>
    <w:basedOn w:val="a5"/>
    <w:link w:val="Char7"/>
    <w:rsid w:val="00D9125B"/>
    <w:pPr>
      <w:widowControl w:val="0"/>
      <w:tabs>
        <w:tab w:val="center" w:pos="4153"/>
        <w:tab w:val="right" w:pos="8306"/>
      </w:tabs>
      <w:snapToGrid w:val="0"/>
      <w:spacing w:before="0" w:line="240" w:lineRule="auto"/>
    </w:pPr>
    <w:rPr>
      <w:kern w:val="2"/>
      <w:sz w:val="18"/>
      <w:szCs w:val="18"/>
    </w:rPr>
  </w:style>
  <w:style w:type="character" w:customStyle="1" w:styleId="Char7">
    <w:name w:val="页脚 Char"/>
    <w:aliases w:val="Footer1 Char,Footer11 Char,Footer12 Char,Footer13 Char,Footer14 Char,Footer15 Char,Footer16 Char,Footer17 Char,Footer18 Char,Footer19 Char,Footer110 Char,Footer111 Char,Footer112 Char,Footer113 Char,Footer114 Char,Footer115 Char,Footer116 Char"/>
    <w:basedOn w:val="a6"/>
    <w:link w:val="af4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numbering" w:styleId="111111">
    <w:name w:val="Outline List 2"/>
    <w:basedOn w:val="a8"/>
    <w:rsid w:val="00D9125B"/>
    <w:pPr>
      <w:numPr>
        <w:numId w:val="4"/>
      </w:numPr>
    </w:pPr>
  </w:style>
  <w:style w:type="paragraph" w:customStyle="1" w:styleId="af5">
    <w:name w:val="封面主标题"/>
    <w:basedOn w:val="a5"/>
    <w:rsid w:val="00D9125B"/>
    <w:pPr>
      <w:widowControl w:val="0"/>
      <w:spacing w:before="156" w:after="156" w:line="240" w:lineRule="auto"/>
      <w:jc w:val="center"/>
    </w:pPr>
    <w:rPr>
      <w:rFonts w:ascii="黑体" w:eastAsia="黑体" w:cs="宋体"/>
      <w:b/>
      <w:bCs/>
      <w:color w:val="000000"/>
      <w:kern w:val="2"/>
      <w:sz w:val="44"/>
      <w:szCs w:val="20"/>
    </w:rPr>
  </w:style>
  <w:style w:type="paragraph" w:styleId="11">
    <w:name w:val="toc 1"/>
    <w:basedOn w:val="a5"/>
    <w:next w:val="a5"/>
    <w:autoRedefine/>
    <w:uiPriority w:val="39"/>
    <w:qFormat/>
    <w:rsid w:val="00D9125B"/>
    <w:pPr>
      <w:widowControl w:val="0"/>
      <w:tabs>
        <w:tab w:val="left" w:pos="420"/>
        <w:tab w:val="right" w:leader="dot" w:pos="8296"/>
      </w:tabs>
      <w:spacing w:before="0" w:line="240" w:lineRule="auto"/>
      <w:jc w:val="both"/>
    </w:pPr>
    <w:rPr>
      <w:noProof/>
      <w:color w:val="000000"/>
      <w:kern w:val="2"/>
    </w:rPr>
  </w:style>
  <w:style w:type="paragraph" w:styleId="20">
    <w:name w:val="toc 2"/>
    <w:basedOn w:val="a5"/>
    <w:next w:val="a5"/>
    <w:autoRedefine/>
    <w:uiPriority w:val="39"/>
    <w:qFormat/>
    <w:rsid w:val="00D9125B"/>
    <w:pPr>
      <w:widowControl w:val="0"/>
      <w:spacing w:before="0" w:line="240" w:lineRule="auto"/>
      <w:ind w:leftChars="200" w:left="420"/>
      <w:jc w:val="both"/>
    </w:pPr>
    <w:rPr>
      <w:kern w:val="2"/>
    </w:rPr>
  </w:style>
  <w:style w:type="character" w:styleId="af6">
    <w:name w:val="Hyperlink"/>
    <w:uiPriority w:val="99"/>
    <w:rsid w:val="00D9125B"/>
    <w:rPr>
      <w:color w:val="0000FF"/>
      <w:u w:val="single"/>
    </w:rPr>
  </w:style>
  <w:style w:type="character" w:styleId="af7">
    <w:name w:val="page number"/>
    <w:basedOn w:val="a6"/>
    <w:rsid w:val="00D9125B"/>
  </w:style>
  <w:style w:type="paragraph" w:styleId="af8">
    <w:name w:val="caption"/>
    <w:basedOn w:val="a5"/>
    <w:next w:val="a5"/>
    <w:qFormat/>
    <w:rsid w:val="00D9125B"/>
    <w:pPr>
      <w:widowControl w:val="0"/>
      <w:spacing w:before="0" w:line="240" w:lineRule="auto"/>
      <w:jc w:val="both"/>
    </w:pPr>
    <w:rPr>
      <w:rFonts w:ascii="Arial" w:eastAsia="黑体" w:hAnsi="Arial" w:cs="Arial"/>
      <w:kern w:val="2"/>
      <w:sz w:val="20"/>
      <w:szCs w:val="20"/>
    </w:rPr>
  </w:style>
  <w:style w:type="table" w:styleId="70">
    <w:name w:val="Table Grid 7"/>
    <w:basedOn w:val="a7"/>
    <w:rsid w:val="00D9125B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b/>
      <w:bCs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30">
    <w:name w:val="toc 3"/>
    <w:basedOn w:val="a5"/>
    <w:next w:val="a5"/>
    <w:autoRedefine/>
    <w:uiPriority w:val="39"/>
    <w:qFormat/>
    <w:rsid w:val="00D9125B"/>
    <w:pPr>
      <w:widowControl w:val="0"/>
      <w:spacing w:before="0" w:line="240" w:lineRule="auto"/>
      <w:ind w:leftChars="400" w:left="840"/>
      <w:jc w:val="both"/>
    </w:pPr>
    <w:rPr>
      <w:kern w:val="2"/>
    </w:rPr>
  </w:style>
  <w:style w:type="paragraph" w:customStyle="1" w:styleId="CharChar">
    <w:name w:val="Char Char"/>
    <w:basedOn w:val="a5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40">
    <w:name w:val="toc 4"/>
    <w:basedOn w:val="a5"/>
    <w:next w:val="a5"/>
    <w:autoRedefine/>
    <w:uiPriority w:val="39"/>
    <w:rsid w:val="00D9125B"/>
    <w:pPr>
      <w:widowControl w:val="0"/>
      <w:spacing w:before="0" w:line="240" w:lineRule="auto"/>
      <w:ind w:left="630"/>
    </w:pPr>
    <w:rPr>
      <w:kern w:val="2"/>
      <w:sz w:val="18"/>
      <w:szCs w:val="18"/>
    </w:rPr>
  </w:style>
  <w:style w:type="paragraph" w:styleId="50">
    <w:name w:val="toc 5"/>
    <w:basedOn w:val="a5"/>
    <w:next w:val="a5"/>
    <w:autoRedefine/>
    <w:uiPriority w:val="39"/>
    <w:rsid w:val="00D9125B"/>
    <w:pPr>
      <w:widowControl w:val="0"/>
      <w:spacing w:before="0" w:line="240" w:lineRule="auto"/>
      <w:ind w:left="840"/>
    </w:pPr>
    <w:rPr>
      <w:kern w:val="2"/>
      <w:sz w:val="18"/>
      <w:szCs w:val="18"/>
    </w:rPr>
  </w:style>
  <w:style w:type="paragraph" w:styleId="60">
    <w:name w:val="toc 6"/>
    <w:basedOn w:val="a5"/>
    <w:next w:val="a5"/>
    <w:autoRedefine/>
    <w:uiPriority w:val="39"/>
    <w:rsid w:val="00D9125B"/>
    <w:pPr>
      <w:widowControl w:val="0"/>
      <w:spacing w:before="0" w:line="240" w:lineRule="auto"/>
      <w:ind w:left="1050"/>
    </w:pPr>
    <w:rPr>
      <w:kern w:val="2"/>
      <w:sz w:val="18"/>
      <w:szCs w:val="18"/>
    </w:rPr>
  </w:style>
  <w:style w:type="paragraph" w:styleId="71">
    <w:name w:val="toc 7"/>
    <w:basedOn w:val="a5"/>
    <w:next w:val="a5"/>
    <w:autoRedefine/>
    <w:uiPriority w:val="39"/>
    <w:rsid w:val="00D9125B"/>
    <w:pPr>
      <w:widowControl w:val="0"/>
      <w:spacing w:before="0" w:line="240" w:lineRule="auto"/>
      <w:ind w:left="1260"/>
    </w:pPr>
    <w:rPr>
      <w:kern w:val="2"/>
      <w:sz w:val="18"/>
      <w:szCs w:val="18"/>
    </w:rPr>
  </w:style>
  <w:style w:type="paragraph" w:styleId="80">
    <w:name w:val="toc 8"/>
    <w:basedOn w:val="a5"/>
    <w:next w:val="a5"/>
    <w:autoRedefine/>
    <w:uiPriority w:val="39"/>
    <w:rsid w:val="00D9125B"/>
    <w:pPr>
      <w:widowControl w:val="0"/>
      <w:spacing w:before="0" w:line="240" w:lineRule="auto"/>
      <w:ind w:left="1470"/>
    </w:pPr>
    <w:rPr>
      <w:kern w:val="2"/>
      <w:sz w:val="18"/>
      <w:szCs w:val="18"/>
    </w:rPr>
  </w:style>
  <w:style w:type="paragraph" w:styleId="90">
    <w:name w:val="toc 9"/>
    <w:basedOn w:val="a5"/>
    <w:next w:val="a5"/>
    <w:autoRedefine/>
    <w:uiPriority w:val="39"/>
    <w:rsid w:val="00D9125B"/>
    <w:pPr>
      <w:widowControl w:val="0"/>
      <w:spacing w:before="0" w:line="240" w:lineRule="auto"/>
      <w:ind w:left="1680"/>
    </w:pPr>
    <w:rPr>
      <w:kern w:val="2"/>
      <w:sz w:val="18"/>
      <w:szCs w:val="18"/>
    </w:rPr>
  </w:style>
  <w:style w:type="paragraph" w:customStyle="1" w:styleId="CharCharCharCharCharChar1CharCharCharChar">
    <w:name w:val="Char Char Char Char Char Char1 Char Char Char Char"/>
    <w:basedOn w:val="a5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af9">
    <w:name w:val="Revision"/>
    <w:hidden/>
    <w:uiPriority w:val="99"/>
    <w:semiHidden/>
    <w:rsid w:val="00D9125B"/>
    <w:pPr>
      <w:spacing w:after="0" w:line="240" w:lineRule="auto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afa">
    <w:name w:val="段"/>
    <w:link w:val="Char8"/>
    <w:rsid w:val="00D9125B"/>
    <w:pPr>
      <w:tabs>
        <w:tab w:val="center" w:pos="4201"/>
        <w:tab w:val="right" w:leader="dot" w:pos="9298"/>
      </w:tabs>
      <w:autoSpaceDE w:val="0"/>
      <w:autoSpaceDN w:val="0"/>
      <w:spacing w:after="0" w:line="240" w:lineRule="auto"/>
      <w:ind w:firstLineChars="200" w:firstLine="420"/>
      <w:jc w:val="both"/>
    </w:pPr>
    <w:rPr>
      <w:rFonts w:ascii="宋体" w:eastAsia="宋体" w:hAnsi="Times New Roman" w:cs="Times New Roman"/>
      <w:noProof/>
      <w:sz w:val="21"/>
      <w:szCs w:val="20"/>
    </w:rPr>
  </w:style>
  <w:style w:type="character" w:customStyle="1" w:styleId="Char8">
    <w:name w:val="段 Char"/>
    <w:link w:val="afa"/>
    <w:rsid w:val="00D9125B"/>
    <w:rPr>
      <w:rFonts w:ascii="宋体" w:eastAsia="宋体" w:hAnsi="Times New Roman" w:cs="Times New Roman"/>
      <w:noProof/>
      <w:sz w:val="21"/>
      <w:szCs w:val="20"/>
    </w:rPr>
  </w:style>
  <w:style w:type="paragraph" w:styleId="afb">
    <w:name w:val="Normal (Web)"/>
    <w:basedOn w:val="a5"/>
    <w:uiPriority w:val="99"/>
    <w:unhideWhenUsed/>
    <w:rsid w:val="00D9125B"/>
    <w:pPr>
      <w:spacing w:before="100" w:beforeAutospacing="1" w:after="100" w:afterAutospacing="1" w:line="240" w:lineRule="auto"/>
    </w:pPr>
    <w:rPr>
      <w:rFonts w:ascii="宋体" w:hAnsi="宋体" w:cs="宋体"/>
      <w:sz w:val="24"/>
    </w:rPr>
  </w:style>
  <w:style w:type="paragraph" w:customStyle="1" w:styleId="31">
    <w:name w:val="正文3"/>
    <w:link w:val="Char9"/>
    <w:autoRedefine/>
    <w:rsid w:val="00D9125B"/>
    <w:pPr>
      <w:snapToGrid w:val="0"/>
      <w:spacing w:before="120" w:after="120" w:line="400" w:lineRule="exact"/>
      <w:ind w:right="29"/>
    </w:pPr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heading1">
    <w:name w:val="heading1"/>
    <w:basedOn w:val="a5"/>
    <w:rsid w:val="00D9125B"/>
    <w:pPr>
      <w:tabs>
        <w:tab w:val="left" w:pos="450"/>
        <w:tab w:val="left" w:pos="1080"/>
        <w:tab w:val="left" w:pos="1800"/>
        <w:tab w:val="left" w:pos="2610"/>
      </w:tabs>
      <w:spacing w:before="0" w:line="360" w:lineRule="auto"/>
    </w:pPr>
    <w:rPr>
      <w:rFonts w:ascii="Arial" w:hAnsi="Arial"/>
      <w:szCs w:val="20"/>
    </w:rPr>
  </w:style>
  <w:style w:type="table" w:styleId="afc">
    <w:name w:val="Table Grid"/>
    <w:aliases w:val="方欣网格型"/>
    <w:basedOn w:val="a7"/>
    <w:uiPriority w:val="39"/>
    <w:rsid w:val="00D9125B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5"/>
    <w:uiPriority w:val="39"/>
    <w:unhideWhenUsed/>
    <w:qFormat/>
    <w:rsid w:val="00D9125B"/>
    <w:pPr>
      <w:numPr>
        <w:numId w:val="0"/>
      </w:numPr>
      <w:spacing w:line="276" w:lineRule="auto"/>
      <w:outlineLvl w:val="9"/>
    </w:pPr>
    <w:rPr>
      <w:rFonts w:ascii="Cambria" w:eastAsia="宋体" w:hAnsi="Cambria" w:cs="Times New Roman"/>
      <w:color w:val="365F91"/>
    </w:rPr>
  </w:style>
  <w:style w:type="paragraph" w:customStyle="1" w:styleId="Bullet1">
    <w:name w:val="Bullet 1"/>
    <w:basedOn w:val="a5"/>
    <w:rsid w:val="00C0358B"/>
    <w:pPr>
      <w:tabs>
        <w:tab w:val="num" w:pos="1361"/>
        <w:tab w:val="left" w:pos="1560"/>
        <w:tab w:val="left" w:pos="4110"/>
      </w:tabs>
      <w:adjustRightInd w:val="0"/>
      <w:snapToGrid w:val="0"/>
      <w:spacing w:beforeLines="50" w:afterLines="50"/>
      <w:ind w:left="1361" w:rightChars="200" w:right="420" w:hanging="397"/>
    </w:pPr>
    <w:rPr>
      <w:rFonts w:ascii="Tahoma" w:eastAsia="华文细黑" w:hAnsi="Tahoma"/>
      <w:iCs/>
      <w:color w:val="000000"/>
    </w:rPr>
  </w:style>
  <w:style w:type="character" w:customStyle="1" w:styleId="Char">
    <w:name w:val="列出段落 Char"/>
    <w:link w:val="a9"/>
    <w:rsid w:val="008D357B"/>
    <w:rPr>
      <w:rFonts w:ascii="Calibri" w:eastAsia="宋体" w:hAnsi="Calibri" w:cs="Times New Roman"/>
    </w:rPr>
  </w:style>
  <w:style w:type="paragraph" w:customStyle="1" w:styleId="CharChar0">
    <w:name w:val="Char Char"/>
    <w:basedOn w:val="a5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1CharCharCharChar0">
    <w:name w:val="Char Char Char Char Char Char1 Char Char Char Char"/>
    <w:basedOn w:val="a5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TableSmHeading">
    <w:name w:val="Table_Sm_Heading"/>
    <w:basedOn w:val="a5"/>
    <w:rsid w:val="00305FC7"/>
    <w:pPr>
      <w:keepNext/>
      <w:keepLines/>
      <w:spacing w:before="60" w:after="40" w:line="240" w:lineRule="auto"/>
    </w:pPr>
    <w:rPr>
      <w:rFonts w:ascii="Arial" w:hAnsi="Arial"/>
      <w:b/>
      <w:sz w:val="16"/>
      <w:szCs w:val="20"/>
      <w:lang w:eastAsia="en-US"/>
    </w:rPr>
  </w:style>
  <w:style w:type="paragraph" w:customStyle="1" w:styleId="TableMedium">
    <w:name w:val="Table_Medium"/>
    <w:basedOn w:val="a5"/>
    <w:rsid w:val="00305FC7"/>
    <w:pPr>
      <w:spacing w:before="40" w:after="40" w:line="240" w:lineRule="auto"/>
    </w:pPr>
    <w:rPr>
      <w:rFonts w:ascii="Arial" w:hAnsi="Arial"/>
      <w:sz w:val="18"/>
      <w:szCs w:val="20"/>
      <w:lang w:eastAsia="en-US"/>
    </w:rPr>
  </w:style>
  <w:style w:type="paragraph" w:customStyle="1" w:styleId="ABLOCKPARA">
    <w:name w:val="A BLOCK PARA"/>
    <w:basedOn w:val="a5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paragraph" w:customStyle="1" w:styleId="ABULLET">
    <w:name w:val="A BULLET"/>
    <w:basedOn w:val="ABLOCKPARA"/>
    <w:rsid w:val="00A10EBC"/>
    <w:pPr>
      <w:ind w:left="331" w:hanging="331"/>
    </w:pPr>
  </w:style>
  <w:style w:type="paragraph" w:customStyle="1" w:styleId="AINDENTEDBULLET">
    <w:name w:val="A INDENTED BULLET"/>
    <w:basedOn w:val="ABLOCKPARA"/>
    <w:rsid w:val="00A10EBC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A10EBC"/>
    <w:pPr>
      <w:ind w:left="331"/>
    </w:pPr>
  </w:style>
  <w:style w:type="paragraph" w:customStyle="1" w:styleId="Style1">
    <w:name w:val="Style1"/>
    <w:basedOn w:val="2"/>
    <w:rsid w:val="00A10EBC"/>
    <w:pPr>
      <w:keepNext w:val="0"/>
      <w:keepLines w:val="0"/>
      <w:numPr>
        <w:ilvl w:val="0"/>
        <w:numId w:val="0"/>
      </w:numPr>
      <w:tabs>
        <w:tab w:val="num" w:pos="1080"/>
        <w:tab w:val="left" w:pos="1440"/>
      </w:tabs>
      <w:spacing w:before="120" w:after="200" w:line="400" w:lineRule="exact"/>
      <w:ind w:left="792" w:hanging="432"/>
    </w:pPr>
    <w:rPr>
      <w:rFonts w:ascii="黑体" w:eastAsia="黑体" w:hAnsi="黑体" w:cs="Times New Roman"/>
      <w:color w:val="auto"/>
      <w:sz w:val="32"/>
      <w:szCs w:val="20"/>
    </w:rPr>
  </w:style>
  <w:style w:type="paragraph" w:customStyle="1" w:styleId="StyleHeading22headlinehH2headlineh2hheadlineH2-SecHead2">
    <w:name w:val="Style Heading 22 headlinehH2headlineh2h headlineH2-Sec. Head...2"/>
    <w:basedOn w:val="a5"/>
    <w:rsid w:val="00A10EBC"/>
    <w:pPr>
      <w:tabs>
        <w:tab w:val="num" w:pos="360"/>
      </w:tabs>
      <w:spacing w:before="0" w:line="240" w:lineRule="auto"/>
    </w:pPr>
    <w:rPr>
      <w:rFonts w:ascii="Book Antiqua" w:hAnsi="Book Antiqua"/>
      <w:sz w:val="22"/>
      <w:szCs w:val="20"/>
    </w:rPr>
  </w:style>
  <w:style w:type="paragraph" w:styleId="afd">
    <w:name w:val="table of figures"/>
    <w:basedOn w:val="a5"/>
    <w:next w:val="a5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literalheading">
    <w:name w:val="literalheading"/>
    <w:rsid w:val="00A10EBC"/>
    <w:rPr>
      <w:b/>
      <w:bCs/>
      <w:vanish w:val="0"/>
      <w:webHidden w:val="0"/>
      <w:sz w:val="24"/>
      <w:szCs w:val="24"/>
      <w:specVanish w:val="0"/>
    </w:rPr>
  </w:style>
  <w:style w:type="character" w:customStyle="1" w:styleId="contentbold2">
    <w:name w:val="contentbold2"/>
    <w:rsid w:val="00A10EBC"/>
    <w:rPr>
      <w:b/>
      <w:bCs/>
    </w:rPr>
  </w:style>
  <w:style w:type="paragraph" w:customStyle="1" w:styleId="PGEBody2">
    <w:name w:val="PGE Body 2"/>
    <w:basedOn w:val="a5"/>
    <w:link w:val="PGEBody2Char"/>
    <w:rsid w:val="00A10EBC"/>
    <w:pPr>
      <w:spacing w:before="60" w:after="60" w:line="240" w:lineRule="auto"/>
      <w:ind w:left="360"/>
    </w:pPr>
    <w:rPr>
      <w:sz w:val="20"/>
      <w:szCs w:val="20"/>
    </w:rPr>
  </w:style>
  <w:style w:type="character" w:customStyle="1" w:styleId="PGEBody2Char">
    <w:name w:val="PGE Body 2 Char"/>
    <w:link w:val="PGEBody2"/>
    <w:rsid w:val="00A10EBC"/>
    <w:rPr>
      <w:rFonts w:ascii="Times New Roman" w:eastAsia="宋体" w:hAnsi="Times New Roman" w:cs="Times New Roman"/>
      <w:sz w:val="20"/>
      <w:szCs w:val="20"/>
    </w:rPr>
  </w:style>
  <w:style w:type="paragraph" w:customStyle="1" w:styleId="Tabletext0">
    <w:name w:val="Table text"/>
    <w:basedOn w:val="a5"/>
    <w:rsid w:val="00A10EBC"/>
    <w:pPr>
      <w:spacing w:before="0" w:line="240" w:lineRule="auto"/>
    </w:pPr>
    <w:rPr>
      <w:bCs/>
      <w:sz w:val="20"/>
    </w:rPr>
  </w:style>
  <w:style w:type="paragraph" w:customStyle="1" w:styleId="BodyTextTable">
    <w:name w:val="Body Text Table"/>
    <w:basedOn w:val="ad"/>
    <w:rsid w:val="00A10EBC"/>
    <w:pPr>
      <w:overflowPunct w:val="0"/>
      <w:autoSpaceDE w:val="0"/>
      <w:autoSpaceDN w:val="0"/>
      <w:adjustRightInd w:val="0"/>
      <w:spacing w:before="60" w:after="60"/>
      <w:ind w:left="0"/>
      <w:textAlignment w:val="baseline"/>
    </w:pPr>
    <w:rPr>
      <w:rFonts w:ascii="Arial" w:eastAsia="宋体" w:hAnsi="Arial" w:cs="Arial"/>
      <w:color w:val="000000"/>
      <w:sz w:val="16"/>
      <w:lang w:eastAsia="zh-CN"/>
    </w:rPr>
  </w:style>
  <w:style w:type="paragraph" w:customStyle="1" w:styleId="BodyTextTableHeader">
    <w:name w:val="Body Text Table Header"/>
    <w:basedOn w:val="ad"/>
    <w:rsid w:val="00A10EBC"/>
    <w:pPr>
      <w:overflowPunct w:val="0"/>
      <w:autoSpaceDE w:val="0"/>
      <w:autoSpaceDN w:val="0"/>
      <w:adjustRightInd w:val="0"/>
      <w:spacing w:before="60" w:after="60" w:line="240" w:lineRule="atLeast"/>
      <w:ind w:left="0"/>
      <w:textAlignment w:val="baseline"/>
    </w:pPr>
    <w:rPr>
      <w:rFonts w:ascii="Arial" w:eastAsia="宋体" w:hAnsi="Arial" w:cs="Arial"/>
      <w:b/>
      <w:bCs/>
      <w:i/>
      <w:iCs/>
      <w:color w:val="000000"/>
      <w:sz w:val="22"/>
      <w:lang w:eastAsia="zh-CN"/>
    </w:rPr>
  </w:style>
  <w:style w:type="paragraph" w:styleId="afe">
    <w:name w:val="Body Text Indent"/>
    <w:basedOn w:val="a5"/>
    <w:link w:val="Chara"/>
    <w:rsid w:val="00A10EBC"/>
    <w:pPr>
      <w:spacing w:before="0" w:after="120" w:line="240" w:lineRule="auto"/>
      <w:ind w:left="360"/>
    </w:pPr>
    <w:rPr>
      <w:rFonts w:ascii="Book Antiqua" w:hAnsi="Book Antiqua"/>
      <w:sz w:val="22"/>
      <w:szCs w:val="20"/>
    </w:rPr>
  </w:style>
  <w:style w:type="character" w:customStyle="1" w:styleId="Chara">
    <w:name w:val="正文文本缩进 Char"/>
    <w:basedOn w:val="a6"/>
    <w:link w:val="afe"/>
    <w:rsid w:val="00A10EBC"/>
    <w:rPr>
      <w:rFonts w:ascii="Book Antiqua" w:eastAsia="宋体" w:hAnsi="Book Antiqua" w:cs="Times New Roman"/>
      <w:szCs w:val="20"/>
    </w:rPr>
  </w:style>
  <w:style w:type="paragraph" w:customStyle="1" w:styleId="Picture2Med">
    <w:name w:val="Picture2 Med"/>
    <w:basedOn w:val="a5"/>
    <w:next w:val="a5"/>
    <w:rsid w:val="00A10EBC"/>
    <w:pPr>
      <w:keepNext/>
      <w:spacing w:before="280" w:after="120" w:line="240" w:lineRule="auto"/>
    </w:pPr>
    <w:rPr>
      <w:rFonts w:ascii="Century Schoolbook" w:eastAsia="Times New Roman" w:hAnsi="Century Schoolbook"/>
      <w:sz w:val="20"/>
      <w:szCs w:val="20"/>
    </w:rPr>
  </w:style>
  <w:style w:type="paragraph" w:customStyle="1" w:styleId="xl27">
    <w:name w:val="xl27"/>
    <w:basedOn w:val="a5"/>
    <w:rsid w:val="00A10EBC"/>
    <w:pPr>
      <w:spacing w:before="100" w:beforeAutospacing="1" w:after="100" w:afterAutospacing="1" w:line="240" w:lineRule="auto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CharChar4CharCharCharCharCharChar10CharCharCharCharCharCharCharCharCharCharCharCharCharChar">
    <w:name w:val="Char Char4 Char Char Char Char Char Char10 Char Char Char Char Char Char Char Char Char Char Char Char Char Char"/>
    <w:basedOn w:val="a5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RS">
    <w:name w:val="样式 !RS正文 + (符号) 华文楷体"/>
    <w:basedOn w:val="a5"/>
    <w:link w:val="RSChar"/>
    <w:rsid w:val="00A10EBC"/>
    <w:pPr>
      <w:snapToGrid w:val="0"/>
      <w:spacing w:before="120" w:after="120" w:line="440" w:lineRule="exact"/>
      <w:ind w:left="2160" w:firstLine="475"/>
      <w:jc w:val="both"/>
    </w:pPr>
    <w:rPr>
      <w:rFonts w:ascii="Arial" w:eastAsia="华文楷体" w:hAnsi="Arial" w:cs="宋体"/>
      <w:sz w:val="24"/>
      <w:szCs w:val="20"/>
    </w:rPr>
  </w:style>
  <w:style w:type="character" w:customStyle="1" w:styleId="RSChar">
    <w:name w:val="样式 !RS正文 + (符号) 华文楷体 Char"/>
    <w:link w:val="RS"/>
    <w:rsid w:val="00A10EBC"/>
    <w:rPr>
      <w:rFonts w:ascii="Arial" w:eastAsia="华文楷体" w:hAnsi="Arial" w:cs="宋体"/>
      <w:sz w:val="24"/>
      <w:szCs w:val="20"/>
    </w:rPr>
  </w:style>
  <w:style w:type="character" w:customStyle="1" w:styleId="Level1CharChar">
    <w:name w:val="Level1 Char Char"/>
    <w:rsid w:val="00A10EBC"/>
    <w:rPr>
      <w:rFonts w:ascii="Book Antiqua" w:eastAsia="宋体" w:hAnsi="Book Antiqua"/>
      <w:b/>
      <w:color w:val="333399"/>
      <w:kern w:val="28"/>
      <w:sz w:val="32"/>
      <w:lang w:val="en-US" w:eastAsia="en-US" w:bidi="ar-SA"/>
    </w:rPr>
  </w:style>
  <w:style w:type="character" w:customStyle="1" w:styleId="Heading2CharChar">
    <w:name w:val="Heading 2 Char Char"/>
    <w:rsid w:val="00A10EBC"/>
    <w:rPr>
      <w:rFonts w:ascii="Book Antiqua" w:eastAsia="宋体" w:hAnsi="Book Antiqua"/>
      <w:b/>
      <w:i/>
      <w:sz w:val="28"/>
      <w:lang w:val="en-US" w:eastAsia="en-US" w:bidi="ar-SA"/>
    </w:rPr>
  </w:style>
  <w:style w:type="paragraph" w:customStyle="1" w:styleId="RSLevel1">
    <w:name w:val="!RSLevel1"/>
    <w:basedOn w:val="1"/>
    <w:rsid w:val="00A10EBC"/>
    <w:pPr>
      <w:keepNext w:val="0"/>
      <w:keepLines w:val="0"/>
      <w:pageBreakBefore/>
      <w:numPr>
        <w:numId w:val="5"/>
      </w:numPr>
      <w:spacing w:before="120" w:after="120" w:line="360" w:lineRule="auto"/>
      <w:jc w:val="both"/>
    </w:pPr>
    <w:rPr>
      <w:rFonts w:ascii="Arial" w:eastAsia="华文楷体" w:hAnsi="华文楷体" w:cs="Arial"/>
      <w:bCs w:val="0"/>
      <w:color w:val="auto"/>
      <w:kern w:val="28"/>
      <w:szCs w:val="44"/>
    </w:rPr>
  </w:style>
  <w:style w:type="paragraph" w:customStyle="1" w:styleId="RSLevel2">
    <w:name w:val="!RSLevel2"/>
    <w:basedOn w:val="2"/>
    <w:rsid w:val="00A10EBC"/>
    <w:pPr>
      <w:keepNext w:val="0"/>
      <w:keepLines w:val="0"/>
      <w:numPr>
        <w:numId w:val="5"/>
      </w:numPr>
      <w:tabs>
        <w:tab w:val="left" w:pos="720"/>
        <w:tab w:val="left" w:pos="1440"/>
      </w:tabs>
      <w:spacing w:before="120" w:after="120" w:line="400" w:lineRule="exact"/>
    </w:pPr>
    <w:rPr>
      <w:rFonts w:ascii="Arial" w:eastAsia="华文楷体" w:hAnsi="华文楷体" w:cs="Arial"/>
      <w:i/>
      <w:color w:val="auto"/>
      <w:sz w:val="32"/>
      <w:szCs w:val="28"/>
    </w:rPr>
  </w:style>
  <w:style w:type="paragraph" w:customStyle="1" w:styleId="RSLevel3">
    <w:name w:val="!RSLevel3"/>
    <w:basedOn w:val="a5"/>
    <w:rsid w:val="00A10EBC"/>
    <w:pPr>
      <w:keepNext/>
      <w:numPr>
        <w:ilvl w:val="2"/>
        <w:numId w:val="5"/>
      </w:numPr>
      <w:spacing w:before="120" w:after="120" w:line="240" w:lineRule="auto"/>
      <w:outlineLvl w:val="2"/>
    </w:pPr>
    <w:rPr>
      <w:rFonts w:ascii="Arial" w:eastAsia="华文楷体" w:hAnsi="华文楷体" w:cs="Arial"/>
      <w:b/>
      <w:sz w:val="24"/>
      <w:szCs w:val="20"/>
    </w:rPr>
  </w:style>
  <w:style w:type="paragraph" w:customStyle="1" w:styleId="RSLevel5">
    <w:name w:val="!RSLevel5"/>
    <w:basedOn w:val="a5"/>
    <w:semiHidden/>
    <w:rsid w:val="00A10EBC"/>
    <w:pPr>
      <w:numPr>
        <w:ilvl w:val="4"/>
        <w:numId w:val="5"/>
      </w:numPr>
      <w:spacing w:before="120" w:after="120" w:line="240" w:lineRule="auto"/>
      <w:jc w:val="both"/>
    </w:pPr>
    <w:rPr>
      <w:rFonts w:ascii="Arial" w:eastAsia="华文楷体" w:hAnsi="华文楷体" w:cs="Arial"/>
      <w:sz w:val="24"/>
    </w:rPr>
  </w:style>
  <w:style w:type="paragraph" w:customStyle="1" w:styleId="RSLevel4">
    <w:name w:val="!RSLevel4"/>
    <w:basedOn w:val="a5"/>
    <w:rsid w:val="00A10EBC"/>
    <w:pPr>
      <w:numPr>
        <w:ilvl w:val="3"/>
        <w:numId w:val="5"/>
      </w:numPr>
      <w:tabs>
        <w:tab w:val="left" w:pos="918"/>
      </w:tabs>
      <w:spacing w:before="120" w:after="120" w:line="400" w:lineRule="exact"/>
      <w:outlineLvl w:val="3"/>
    </w:pPr>
    <w:rPr>
      <w:rFonts w:ascii="Arial" w:eastAsia="华文楷体" w:hAnsi="Arial" w:cs="Arial"/>
      <w:b/>
      <w:kern w:val="2"/>
      <w:sz w:val="24"/>
    </w:rPr>
  </w:style>
  <w:style w:type="character" w:customStyle="1" w:styleId="Char9">
    <w:name w:val="正文 Char"/>
    <w:link w:val="31"/>
    <w:rsid w:val="00A10EBC"/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Style12pt">
    <w:name w:val="Style 华文楷体 12 pt"/>
    <w:basedOn w:val="a5"/>
    <w:rsid w:val="00A10EBC"/>
    <w:pPr>
      <w:spacing w:before="0" w:line="240" w:lineRule="auto"/>
    </w:pPr>
    <w:rPr>
      <w:rFonts w:ascii="华文楷体" w:eastAsia="华文楷体" w:hAnsi="华文楷体"/>
      <w:sz w:val="24"/>
    </w:rPr>
  </w:style>
  <w:style w:type="paragraph" w:customStyle="1" w:styleId="BulletDash">
    <w:name w:val="Bullet Dash"/>
    <w:basedOn w:val="a5"/>
    <w:semiHidden/>
    <w:rsid w:val="00A10EBC"/>
    <w:pPr>
      <w:tabs>
        <w:tab w:val="num" w:pos="1080"/>
      </w:tabs>
      <w:spacing w:before="120" w:after="120" w:line="240" w:lineRule="auto"/>
      <w:ind w:left="1080" w:hanging="360"/>
      <w:jc w:val="both"/>
    </w:pPr>
    <w:rPr>
      <w:rFonts w:ascii="Book Antiqua" w:hAnsi="Book Antiqua"/>
      <w:sz w:val="28"/>
      <w:szCs w:val="20"/>
    </w:rPr>
  </w:style>
  <w:style w:type="character" w:styleId="aff">
    <w:name w:val="FollowedHyperlink"/>
    <w:uiPriority w:val="99"/>
    <w:rsid w:val="00A10EBC"/>
    <w:rPr>
      <w:color w:val="800080"/>
      <w:u w:val="single"/>
    </w:rPr>
  </w:style>
  <w:style w:type="paragraph" w:styleId="aff0">
    <w:name w:val="Date"/>
    <w:basedOn w:val="a5"/>
    <w:next w:val="a5"/>
    <w:link w:val="Charb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Charb">
    <w:name w:val="日期 Char"/>
    <w:basedOn w:val="a6"/>
    <w:link w:val="aff0"/>
    <w:rsid w:val="00A10EBC"/>
    <w:rPr>
      <w:rFonts w:ascii="Book Antiqua" w:eastAsia="宋体" w:hAnsi="Book Antiqua" w:cs="Times New Roman"/>
      <w:szCs w:val="20"/>
    </w:rPr>
  </w:style>
  <w:style w:type="paragraph" w:customStyle="1" w:styleId="CharChar4CharCharCharCharCharChar10CharCharCharCharCharCharCharCharCharCharCharCharCharCharCharChar">
    <w:name w:val="Char Char4 Char Char Char Char Char Char10 Char Char Char Char Char Char Char Char Char Char Char Char Char Char Char Char"/>
    <w:basedOn w:val="a5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header4">
    <w:name w:val="header4"/>
    <w:basedOn w:val="4"/>
    <w:rsid w:val="00A10EBC"/>
    <w:pPr>
      <w:keepLines w:val="0"/>
      <w:numPr>
        <w:ilvl w:val="2"/>
        <w:numId w:val="6"/>
      </w:numPr>
      <w:tabs>
        <w:tab w:val="left" w:pos="770"/>
      </w:tabs>
      <w:spacing w:before="120" w:after="120" w:line="240" w:lineRule="auto"/>
    </w:pPr>
    <w:rPr>
      <w:rFonts w:ascii="华文楷体" w:eastAsia="宋体" w:hAnsi="华文楷体" w:cs="Times New Roman"/>
      <w:b w:val="0"/>
      <w:i w:val="0"/>
      <w:iCs w:val="0"/>
      <w:color w:val="auto"/>
      <w:sz w:val="28"/>
      <w:szCs w:val="21"/>
    </w:rPr>
  </w:style>
  <w:style w:type="paragraph" w:customStyle="1" w:styleId="CharChar4CharCharCharCharCharChar10CharCharCharCharCharCharCharCharCharCharCharCharCharCharCharCharCharCharCharChar">
    <w:name w:val="Char Char4 Char Char Char Char Char Char10 Char Char Char Char Char Char Char Char Char Char Char Char Char Char Char Char Char Char Char Char"/>
    <w:basedOn w:val="a5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StyleHeading2SLOFHeading2Left025Firstline0">
    <w:name w:val="Style Heading 2SLOFHeading 2 + Left:  0.25&quot; First line:  0&quot;"/>
    <w:basedOn w:val="a5"/>
    <w:semiHidden/>
    <w:rsid w:val="00A10EBC"/>
    <w:pPr>
      <w:tabs>
        <w:tab w:val="num" w:pos="1420"/>
      </w:tabs>
      <w:spacing w:before="0" w:line="240" w:lineRule="auto"/>
      <w:ind w:left="1420" w:hanging="360"/>
    </w:pPr>
    <w:rPr>
      <w:rFonts w:ascii="Book Antiqua" w:hAnsi="Book Antiqua"/>
      <w:sz w:val="22"/>
      <w:szCs w:val="20"/>
    </w:rPr>
  </w:style>
  <w:style w:type="paragraph" w:customStyle="1" w:styleId="ParaCharCharCharCharCharCharCharCharCharCharCharCharCharCharCharCharCharCharCharChar1Char">
    <w:name w:val="默认段落字体 Para Char Char Char Char Char Char Char Char Char Char Char Char Char Char Char Char Char Char Char Char1 Char"/>
    <w:basedOn w:val="ab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ff1">
    <w:name w:val="段落正文"/>
    <w:basedOn w:val="a5"/>
    <w:rsid w:val="00A10EBC"/>
    <w:pPr>
      <w:widowControl w:val="0"/>
      <w:adjustRightInd w:val="0"/>
      <w:spacing w:before="120" w:after="120" w:line="400" w:lineRule="atLeast"/>
      <w:ind w:left="357" w:firstLine="539"/>
      <w:jc w:val="both"/>
      <w:textAlignment w:val="baseline"/>
    </w:pPr>
    <w:rPr>
      <w:spacing w:val="8"/>
      <w:sz w:val="24"/>
      <w:szCs w:val="20"/>
    </w:rPr>
  </w:style>
  <w:style w:type="paragraph" w:customStyle="1" w:styleId="Char2CharCharCharChar">
    <w:name w:val="Char2 Char Char Char Char"/>
    <w:basedOn w:val="a5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CharChar3">
    <w:name w:val="Char Char3"/>
    <w:basedOn w:val="ab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0">
    <w:name w:val="二级无标题条"/>
    <w:basedOn w:val="a5"/>
    <w:rsid w:val="00A10EBC"/>
    <w:pPr>
      <w:widowControl w:val="0"/>
      <w:numPr>
        <w:ilvl w:val="3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1">
    <w:name w:val="三级无标题条"/>
    <w:basedOn w:val="a5"/>
    <w:rsid w:val="00A10EBC"/>
    <w:pPr>
      <w:widowControl w:val="0"/>
      <w:numPr>
        <w:ilvl w:val="4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2">
    <w:name w:val="四级无标题条"/>
    <w:basedOn w:val="a5"/>
    <w:rsid w:val="00A10EBC"/>
    <w:pPr>
      <w:widowControl w:val="0"/>
      <w:numPr>
        <w:ilvl w:val="5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3">
    <w:name w:val="五级无标题条"/>
    <w:basedOn w:val="a5"/>
    <w:rsid w:val="00A10EBC"/>
    <w:pPr>
      <w:widowControl w:val="0"/>
      <w:numPr>
        <w:ilvl w:val="6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">
    <w:name w:val="一级无标题条"/>
    <w:basedOn w:val="a5"/>
    <w:rsid w:val="00A10EBC"/>
    <w:pPr>
      <w:widowControl w:val="0"/>
      <w:numPr>
        <w:ilvl w:val="2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074">
    <w:name w:val="样式 首行缩进:  0.74 厘米"/>
    <w:basedOn w:val="a5"/>
    <w:rsid w:val="00A10EBC"/>
    <w:pPr>
      <w:widowControl w:val="0"/>
      <w:adjustRightInd w:val="0"/>
      <w:spacing w:before="0" w:line="312" w:lineRule="auto"/>
      <w:ind w:firstLine="420"/>
      <w:jc w:val="both"/>
      <w:textAlignment w:val="bottom"/>
    </w:pPr>
    <w:rPr>
      <w:rFonts w:cs="宋体"/>
      <w:sz w:val="22"/>
      <w:szCs w:val="20"/>
    </w:rPr>
  </w:style>
  <w:style w:type="paragraph" w:customStyle="1" w:styleId="CharCharCharCharCharCharChar1CharCharCharCharCharChar">
    <w:name w:val="Char Char Char Char Char Char Char1 Char Char Char Char Char Char"/>
    <w:basedOn w:val="a5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aff2">
    <w:name w:val="文档正文"/>
    <w:basedOn w:val="a5"/>
    <w:link w:val="Charc"/>
    <w:rsid w:val="00A10EBC"/>
    <w:pPr>
      <w:widowControl w:val="0"/>
      <w:adjustRightInd w:val="0"/>
      <w:spacing w:before="0" w:line="480" w:lineRule="atLeast"/>
      <w:ind w:firstLine="567"/>
      <w:jc w:val="both"/>
      <w:textAlignment w:val="baseline"/>
    </w:pPr>
    <w:rPr>
      <w:rFonts w:ascii="宋体"/>
      <w:sz w:val="24"/>
    </w:rPr>
  </w:style>
  <w:style w:type="character" w:customStyle="1" w:styleId="Charc">
    <w:name w:val="文档正文 Char"/>
    <w:link w:val="aff2"/>
    <w:rsid w:val="00A10EBC"/>
    <w:rPr>
      <w:rFonts w:ascii="宋体" w:eastAsia="宋体" w:hAnsi="Times New Roman" w:cs="Times New Roman"/>
      <w:sz w:val="24"/>
      <w:szCs w:val="24"/>
    </w:rPr>
  </w:style>
  <w:style w:type="paragraph" w:customStyle="1" w:styleId="StyleStyleLeft1LinespacingMultiple125liLeft0">
    <w:name w:val="Style Style Left:  1&quot; Line spacing:  Multiple 1.25 li + Left:  0&quot; ..."/>
    <w:basedOn w:val="a5"/>
    <w:rsid w:val="00A10EBC"/>
    <w:pPr>
      <w:widowControl w:val="0"/>
      <w:spacing w:before="0" w:after="240"/>
      <w:jc w:val="both"/>
    </w:pPr>
    <w:rPr>
      <w:kern w:val="2"/>
      <w:szCs w:val="20"/>
    </w:rPr>
  </w:style>
  <w:style w:type="paragraph" w:customStyle="1" w:styleId="12">
    <w:name w:val="表体1"/>
    <w:basedOn w:val="a5"/>
    <w:rsid w:val="00A10EBC"/>
    <w:pPr>
      <w:spacing w:before="60" w:after="60" w:line="240" w:lineRule="auto"/>
    </w:pPr>
    <w:rPr>
      <w:sz w:val="18"/>
      <w:szCs w:val="18"/>
    </w:rPr>
  </w:style>
  <w:style w:type="paragraph" w:customStyle="1" w:styleId="BulletDot">
    <w:name w:val="Bullet Dot"/>
    <w:basedOn w:val="ad"/>
    <w:semiHidden/>
    <w:rsid w:val="00A10EBC"/>
    <w:pPr>
      <w:numPr>
        <w:numId w:val="8"/>
      </w:numPr>
      <w:jc w:val="both"/>
    </w:pPr>
    <w:rPr>
      <w:rFonts w:eastAsia="宋体"/>
      <w:sz w:val="28"/>
      <w:lang w:eastAsia="zh-CN"/>
    </w:rPr>
  </w:style>
  <w:style w:type="paragraph" w:customStyle="1" w:styleId="CharChar4CharCharCharCharCharChar10CharCharCharCharCharCharCharCharCharCharCharCharCharCharCharCharCharChar1">
    <w:name w:val="Char Char4 Char Char Char Char Char Char10 Char Char Char Char Char Char Char Char Char Char Char Char Char Char Char Char Char Char1"/>
    <w:basedOn w:val="a5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a4">
    <w:name w:val="封面标签"/>
    <w:basedOn w:val="a5"/>
    <w:rsid w:val="00A10EBC"/>
    <w:pPr>
      <w:widowControl w:val="0"/>
      <w:numPr>
        <w:numId w:val="9"/>
      </w:numPr>
      <w:tabs>
        <w:tab w:val="clear" w:pos="840"/>
      </w:tabs>
      <w:spacing w:before="0" w:line="360" w:lineRule="auto"/>
      <w:ind w:left="0" w:firstLine="0"/>
      <w:jc w:val="both"/>
    </w:pPr>
    <w:rPr>
      <w:rFonts w:ascii="黑体" w:eastAsia="黑体"/>
      <w:kern w:val="2"/>
    </w:rPr>
  </w:style>
  <w:style w:type="paragraph" w:customStyle="1" w:styleId="ParaChar">
    <w:name w:val="默认段落字体 Para Char"/>
    <w:basedOn w:val="a5"/>
    <w:rsid w:val="00A10EBC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ab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32">
    <w:name w:val="样式3"/>
    <w:basedOn w:val="3"/>
    <w:rsid w:val="00A10EBC"/>
    <w:pPr>
      <w:keepLines w:val="0"/>
      <w:tabs>
        <w:tab w:val="left" w:pos="993"/>
        <w:tab w:val="left" w:pos="1440"/>
        <w:tab w:val="num" w:pos="1829"/>
      </w:tabs>
      <w:spacing w:before="120" w:after="120" w:line="240" w:lineRule="auto"/>
      <w:ind w:left="1829" w:hanging="1829"/>
      <w:contextualSpacing/>
    </w:pPr>
    <w:rPr>
      <w:rFonts w:ascii="黑体" w:eastAsia="黑体" w:hAnsi="宋体" w:cs="Times New Roman"/>
      <w:bCs w:val="0"/>
      <w:color w:val="auto"/>
      <w:sz w:val="28"/>
      <w:szCs w:val="20"/>
    </w:rPr>
  </w:style>
  <w:style w:type="paragraph" w:customStyle="1" w:styleId="21">
    <w:name w:val="样式2"/>
    <w:basedOn w:val="2"/>
    <w:rsid w:val="00A10EBC"/>
    <w:pPr>
      <w:widowControl w:val="0"/>
      <w:numPr>
        <w:ilvl w:val="0"/>
        <w:numId w:val="0"/>
      </w:numPr>
      <w:spacing w:before="0" w:line="360" w:lineRule="auto"/>
      <w:ind w:right="210"/>
      <w:jc w:val="both"/>
    </w:pPr>
    <w:rPr>
      <w:rFonts w:ascii="Times New Roman" w:eastAsia="宋体" w:hAnsi="Times New Roman" w:cs="Times New Roman"/>
      <w:bCs w:val="0"/>
      <w:color w:val="auto"/>
      <w:kern w:val="2"/>
      <w:sz w:val="24"/>
      <w:szCs w:val="20"/>
    </w:rPr>
  </w:style>
  <w:style w:type="paragraph" w:styleId="22">
    <w:name w:val="Body Text Indent 2"/>
    <w:basedOn w:val="a5"/>
    <w:link w:val="2Char0"/>
    <w:rsid w:val="00A10EBC"/>
    <w:pPr>
      <w:spacing w:before="0" w:after="120" w:line="480" w:lineRule="auto"/>
      <w:ind w:leftChars="200" w:left="420"/>
    </w:pPr>
    <w:rPr>
      <w:rFonts w:ascii="Book Antiqua" w:hAnsi="Book Antiqua"/>
      <w:sz w:val="22"/>
      <w:szCs w:val="20"/>
    </w:rPr>
  </w:style>
  <w:style w:type="character" w:customStyle="1" w:styleId="2Char0">
    <w:name w:val="正文文本缩进 2 Char"/>
    <w:basedOn w:val="a6"/>
    <w:link w:val="22"/>
    <w:rsid w:val="00A10EBC"/>
    <w:rPr>
      <w:rFonts w:ascii="Book Antiqua" w:eastAsia="宋体" w:hAnsi="Book Antiqua" w:cs="Times New Roman"/>
      <w:szCs w:val="20"/>
    </w:rPr>
  </w:style>
  <w:style w:type="paragraph" w:customStyle="1" w:styleId="aff3">
    <w:name w:val="带标号段落"/>
    <w:basedOn w:val="a5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51">
    <w:name w:val="样式5"/>
    <w:basedOn w:val="a5"/>
    <w:rsid w:val="00A10EBC"/>
    <w:pPr>
      <w:widowControl w:val="0"/>
      <w:tabs>
        <w:tab w:val="num" w:pos="360"/>
      </w:tabs>
      <w:spacing w:before="0" w:line="360" w:lineRule="auto"/>
      <w:ind w:left="360" w:hanging="360"/>
      <w:jc w:val="both"/>
    </w:pPr>
    <w:rPr>
      <w:kern w:val="2"/>
      <w:sz w:val="24"/>
    </w:rPr>
  </w:style>
  <w:style w:type="paragraph" w:customStyle="1" w:styleId="TimesNewRoman148202">
    <w:name w:val="样式 样式 正文文本缩进 + Times New Roman 首行缩进:  1.48 厘米 + 左  2.02 字符"/>
    <w:basedOn w:val="a5"/>
    <w:rsid w:val="00A10EBC"/>
    <w:pPr>
      <w:widowControl w:val="0"/>
      <w:spacing w:before="0" w:line="360" w:lineRule="auto"/>
      <w:ind w:leftChars="202" w:left="424" w:firstLineChars="200" w:firstLine="420"/>
      <w:jc w:val="both"/>
    </w:pPr>
    <w:rPr>
      <w:rFonts w:cs="宋体"/>
      <w:kern w:val="2"/>
      <w:szCs w:val="20"/>
    </w:rPr>
  </w:style>
  <w:style w:type="character" w:styleId="aff4">
    <w:name w:val="Strong"/>
    <w:qFormat/>
    <w:rsid w:val="00A10EBC"/>
    <w:rPr>
      <w:b/>
      <w:bCs/>
    </w:rPr>
  </w:style>
  <w:style w:type="paragraph" w:customStyle="1" w:styleId="Default">
    <w:name w:val="Default"/>
    <w:rsid w:val="00A10EBC"/>
    <w:pPr>
      <w:widowControl w:val="0"/>
      <w:autoSpaceDE w:val="0"/>
      <w:autoSpaceDN w:val="0"/>
      <w:adjustRightInd w:val="0"/>
      <w:spacing w:after="0" w:line="240" w:lineRule="auto"/>
    </w:pPr>
    <w:rPr>
      <w:rFonts w:ascii="宋体" w:eastAsia="宋体" w:hAnsi="Times New Roman" w:cs="宋体"/>
      <w:color w:val="000000"/>
      <w:sz w:val="24"/>
      <w:szCs w:val="24"/>
    </w:rPr>
  </w:style>
  <w:style w:type="paragraph" w:customStyle="1" w:styleId="tty80">
    <w:name w:val="tty80"/>
    <w:basedOn w:val="a5"/>
    <w:rsid w:val="00A10EBC"/>
    <w:pPr>
      <w:spacing w:before="0" w:line="240" w:lineRule="auto"/>
    </w:pPr>
    <w:rPr>
      <w:rFonts w:ascii="Courier New" w:hAnsi="Courier New"/>
      <w:sz w:val="20"/>
      <w:szCs w:val="20"/>
    </w:rPr>
  </w:style>
  <w:style w:type="character" w:customStyle="1" w:styleId="shorttext1">
    <w:name w:val="short_text1"/>
    <w:rsid w:val="00A10EBC"/>
    <w:rPr>
      <w:sz w:val="29"/>
      <w:szCs w:val="29"/>
    </w:rPr>
  </w:style>
  <w:style w:type="paragraph" w:customStyle="1" w:styleId="HeadingBar">
    <w:name w:val="Heading Bar"/>
    <w:basedOn w:val="a5"/>
    <w:next w:val="3"/>
    <w:rsid w:val="00A10EBC"/>
    <w:pPr>
      <w:keepNext/>
      <w:keepLines/>
      <w:shd w:val="solid" w:color="auto" w:fill="auto"/>
      <w:spacing w:line="240" w:lineRule="auto"/>
      <w:ind w:right="7920"/>
    </w:pPr>
    <w:rPr>
      <w:rFonts w:ascii="Book Antiqua" w:hAnsi="Book Antiqua"/>
      <w:color w:val="FFFFFF"/>
      <w:sz w:val="8"/>
      <w:szCs w:val="20"/>
      <w:lang w:eastAsia="zh-TW"/>
    </w:rPr>
  </w:style>
  <w:style w:type="paragraph" w:customStyle="1" w:styleId="41">
    <w:name w:val="正文文本缩进 4　多级编码"/>
    <w:basedOn w:val="a5"/>
    <w:rsid w:val="00A10EBC"/>
    <w:pPr>
      <w:tabs>
        <w:tab w:val="left" w:pos="1620"/>
      </w:tabs>
      <w:spacing w:before="120" w:after="120" w:line="240" w:lineRule="auto"/>
      <w:jc w:val="both"/>
    </w:pPr>
    <w:rPr>
      <w:szCs w:val="21"/>
    </w:rPr>
  </w:style>
  <w:style w:type="character" w:customStyle="1" w:styleId="t4">
    <w:name w:val="t4"/>
    <w:rsid w:val="00A10EBC"/>
    <w:rPr>
      <w:rFonts w:ascii="Verdana" w:hAnsi="Verdana" w:hint="default"/>
      <w:color w:val="999999"/>
      <w:sz w:val="16"/>
      <w:szCs w:val="16"/>
    </w:rPr>
  </w:style>
  <w:style w:type="paragraph" w:customStyle="1" w:styleId="13">
    <w:name w:val="正文1"/>
    <w:basedOn w:val="a5"/>
    <w:rsid w:val="00754C45"/>
    <w:pPr>
      <w:spacing w:before="0"/>
      <w:ind w:firstLineChars="200" w:firstLine="480"/>
    </w:pPr>
    <w:rPr>
      <w:rFonts w:ascii="宋体" w:hAnsi="宋体" w:cs="宋体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89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2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0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51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08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2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5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6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6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8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505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907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70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8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0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9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8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1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9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hyperlink" Target="http://16.157.133.97:8080/vresman/vresquery/hibernate/detail/TBGuest/2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1A4AA6-FF7C-4E84-B7C0-715CE56631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30</Pages>
  <Words>2305</Words>
  <Characters>13143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-chun Yang</dc:creator>
  <cp:lastModifiedBy>Liu Cheng</cp:lastModifiedBy>
  <cp:revision>46</cp:revision>
  <dcterms:created xsi:type="dcterms:W3CDTF">2014-07-09T08:58:00Z</dcterms:created>
  <dcterms:modified xsi:type="dcterms:W3CDTF">2015-02-06T09:42:00Z</dcterms:modified>
</cp:coreProperties>
</file>